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0CD4" w:rsidRPr="000942A0" w:rsidRDefault="001153D1" w:rsidP="001153D1">
      <w:pPr>
        <w:jc w:val="center"/>
        <w:rPr>
          <w:rFonts w:ascii="微软雅黑" w:eastAsia="微软雅黑" w:hAnsi="微软雅黑"/>
          <w:b/>
          <w:sz w:val="28"/>
        </w:rPr>
      </w:pPr>
      <w:r w:rsidRPr="000942A0">
        <w:rPr>
          <w:rFonts w:ascii="微软雅黑" w:eastAsia="微软雅黑" w:hAnsi="微软雅黑" w:hint="eastAsia"/>
          <w:b/>
          <w:sz w:val="28"/>
        </w:rPr>
        <w:t>GMES系统</w:t>
      </w:r>
      <w:r w:rsidRPr="000942A0">
        <w:rPr>
          <w:rFonts w:ascii="微软雅黑" w:eastAsia="微软雅黑" w:hAnsi="微软雅黑"/>
          <w:b/>
          <w:sz w:val="28"/>
        </w:rPr>
        <w:t>服务器架构</w:t>
      </w:r>
      <w:r w:rsidRPr="000942A0">
        <w:rPr>
          <w:rFonts w:ascii="微软雅黑" w:eastAsia="微软雅黑" w:hAnsi="微软雅黑" w:hint="eastAsia"/>
          <w:b/>
          <w:sz w:val="28"/>
        </w:rPr>
        <w:t>及</w:t>
      </w:r>
      <w:r w:rsidRPr="000942A0">
        <w:rPr>
          <w:rFonts w:ascii="微软雅黑" w:eastAsia="微软雅黑" w:hAnsi="微软雅黑"/>
          <w:b/>
          <w:sz w:val="28"/>
        </w:rPr>
        <w:t>服务划分部署方案</w:t>
      </w:r>
    </w:p>
    <w:p w:rsidR="001153D1" w:rsidRPr="00C754E2" w:rsidRDefault="00962FD8" w:rsidP="00B1021B">
      <w:pPr>
        <w:pStyle w:val="1"/>
        <w:numPr>
          <w:ilvl w:val="0"/>
          <w:numId w:val="3"/>
        </w:numPr>
        <w:spacing w:beforeLines="50" w:before="156" w:after="120" w:line="240" w:lineRule="exact"/>
        <w:rPr>
          <w:rFonts w:ascii="微软雅黑" w:eastAsia="微软雅黑" w:hAnsi="微软雅黑"/>
          <w:sz w:val="24"/>
          <w:szCs w:val="24"/>
        </w:rPr>
      </w:pPr>
      <w:r w:rsidRPr="00C754E2">
        <w:rPr>
          <w:rFonts w:ascii="微软雅黑" w:eastAsia="微软雅黑" w:hAnsi="微软雅黑" w:hint="eastAsia"/>
          <w:sz w:val="24"/>
          <w:szCs w:val="24"/>
        </w:rPr>
        <w:t>GMES系统</w:t>
      </w:r>
      <w:r w:rsidR="00A45C1C" w:rsidRPr="00C754E2">
        <w:rPr>
          <w:rFonts w:ascii="微软雅黑" w:eastAsia="微软雅黑" w:hAnsi="微软雅黑" w:hint="eastAsia"/>
          <w:sz w:val="24"/>
          <w:szCs w:val="24"/>
        </w:rPr>
        <w:t>应用</w:t>
      </w:r>
      <w:r w:rsidRPr="00C754E2">
        <w:rPr>
          <w:rFonts w:ascii="微软雅黑" w:eastAsia="微软雅黑" w:hAnsi="微软雅黑"/>
          <w:sz w:val="24"/>
          <w:szCs w:val="24"/>
        </w:rPr>
        <w:t>服务划分及</w:t>
      </w:r>
      <w:r w:rsidR="009B70D8" w:rsidRPr="00C754E2">
        <w:rPr>
          <w:rFonts w:ascii="微软雅黑" w:eastAsia="微软雅黑" w:hAnsi="微软雅黑" w:hint="eastAsia"/>
          <w:sz w:val="24"/>
          <w:szCs w:val="24"/>
        </w:rPr>
        <w:t>部署</w:t>
      </w:r>
      <w:r w:rsidR="009B70D8" w:rsidRPr="00C754E2">
        <w:rPr>
          <w:rFonts w:ascii="微软雅黑" w:eastAsia="微软雅黑" w:hAnsi="微软雅黑"/>
          <w:sz w:val="24"/>
          <w:szCs w:val="24"/>
        </w:rPr>
        <w:t>说明</w:t>
      </w:r>
    </w:p>
    <w:p w:rsidR="001153D1" w:rsidRPr="007C4B1C" w:rsidRDefault="00980584" w:rsidP="00B1021B">
      <w:pPr>
        <w:pStyle w:val="2"/>
        <w:numPr>
          <w:ilvl w:val="1"/>
          <w:numId w:val="4"/>
        </w:numPr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t>G</w:t>
      </w:r>
      <w:r w:rsidRPr="007C4B1C">
        <w:rPr>
          <w:rFonts w:ascii="微软雅黑" w:eastAsia="微软雅黑" w:hAnsi="微软雅黑"/>
          <w:sz w:val="22"/>
          <w:szCs w:val="22"/>
        </w:rPr>
        <w:t>MES</w:t>
      </w:r>
      <w:r w:rsidRPr="007C4B1C">
        <w:rPr>
          <w:rFonts w:ascii="微软雅黑" w:eastAsia="微软雅黑" w:hAnsi="微软雅黑" w:hint="eastAsia"/>
          <w:sz w:val="22"/>
          <w:szCs w:val="22"/>
        </w:rPr>
        <w:t>系统</w:t>
      </w:r>
      <w:r w:rsidR="00A45C1C" w:rsidRPr="007C4B1C">
        <w:rPr>
          <w:rFonts w:ascii="微软雅黑" w:eastAsia="微软雅黑" w:hAnsi="微软雅黑" w:hint="eastAsia"/>
          <w:sz w:val="22"/>
          <w:szCs w:val="22"/>
        </w:rPr>
        <w:t>应用</w:t>
      </w:r>
      <w:r w:rsidRPr="007C4B1C">
        <w:rPr>
          <w:rFonts w:ascii="微软雅黑" w:eastAsia="微软雅黑" w:hAnsi="微软雅黑"/>
          <w:sz w:val="22"/>
          <w:szCs w:val="22"/>
        </w:rPr>
        <w:t>服务划分清单</w:t>
      </w:r>
    </w:p>
    <w:tbl>
      <w:tblPr>
        <w:tblStyle w:val="a4"/>
        <w:tblW w:w="7650" w:type="dxa"/>
        <w:jc w:val="center"/>
        <w:tblLook w:val="04A0" w:firstRow="1" w:lastRow="0" w:firstColumn="1" w:lastColumn="0" w:noHBand="0" w:noVBand="1"/>
      </w:tblPr>
      <w:tblGrid>
        <w:gridCol w:w="643"/>
        <w:gridCol w:w="1378"/>
        <w:gridCol w:w="2085"/>
        <w:gridCol w:w="2410"/>
        <w:gridCol w:w="1134"/>
      </w:tblGrid>
      <w:tr w:rsidR="009B70D8" w:rsidRPr="000942A0" w:rsidTr="00C754E2">
        <w:trPr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N</w:t>
            </w:r>
            <w:r w:rsidRPr="000942A0">
              <w:rPr>
                <w:rFonts w:ascii="微软雅黑" w:eastAsia="微软雅黑" w:hAnsi="微软雅黑"/>
              </w:rPr>
              <w:t>o</w:t>
            </w:r>
          </w:p>
        </w:tc>
        <w:tc>
          <w:tcPr>
            <w:tcW w:w="1378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GMES服务</w:t>
            </w:r>
          </w:p>
        </w:tc>
        <w:tc>
          <w:tcPr>
            <w:tcW w:w="2085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服务</w:t>
            </w:r>
            <w:r w:rsidRPr="000942A0">
              <w:rPr>
                <w:rFonts w:ascii="微软雅黑" w:eastAsia="微软雅黑" w:hAnsi="微软雅黑"/>
              </w:rPr>
              <w:t>命名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服务</w:t>
            </w:r>
            <w:r w:rsidRPr="000942A0">
              <w:rPr>
                <w:rFonts w:ascii="微软雅黑" w:eastAsia="微软雅黑" w:hAnsi="微软雅黑"/>
              </w:rPr>
              <w:t>描述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要求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1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主应用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mes</w:t>
            </w:r>
            <w:r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GMES</w:t>
            </w:r>
            <w:r w:rsidRPr="000942A0">
              <w:rPr>
                <w:rFonts w:hint="eastAsia"/>
              </w:rPr>
              <w:t>主应用</w:t>
            </w:r>
            <w:r w:rsidRPr="000942A0">
              <w:t>后台服务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2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更新</w:t>
            </w:r>
            <w:r w:rsidRPr="000942A0"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mes-update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客户端</w:t>
            </w:r>
            <w:r w:rsidRPr="000942A0">
              <w:t>更新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t>3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设备</w:t>
            </w:r>
            <w:r w:rsidRPr="000942A0">
              <w:t>接口</w:t>
            </w:r>
          </w:p>
        </w:tc>
        <w:tc>
          <w:tcPr>
            <w:tcW w:w="2085" w:type="dxa"/>
            <w:vAlign w:val="center"/>
          </w:tcPr>
          <w:p w:rsidR="009B70D8" w:rsidRPr="000942A0" w:rsidRDefault="00431187" w:rsidP="00B01794">
            <w:pPr>
              <w:pStyle w:val="a7"/>
            </w:pPr>
            <w:r>
              <w:t>ghis</w:t>
            </w:r>
            <w:r w:rsidR="009B70D8"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AVI</w:t>
            </w:r>
            <w:r w:rsidRPr="000942A0">
              <w:rPr>
                <w:rFonts w:hint="eastAsia"/>
              </w:rPr>
              <w:t>接口</w:t>
            </w:r>
            <w:r w:rsidRPr="000942A0">
              <w:t>、设备集成等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t>4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IT</w:t>
            </w:r>
            <w:r w:rsidRPr="000942A0">
              <w:rPr>
                <w:rFonts w:hint="eastAsia"/>
              </w:rPr>
              <w:t>接口</w:t>
            </w:r>
          </w:p>
        </w:tc>
        <w:tc>
          <w:tcPr>
            <w:tcW w:w="2085" w:type="dxa"/>
            <w:vAlign w:val="center"/>
          </w:tcPr>
          <w:p w:rsidR="009B70D8" w:rsidRPr="000942A0" w:rsidRDefault="00431187" w:rsidP="00B01794">
            <w:pPr>
              <w:pStyle w:val="a7"/>
            </w:pPr>
            <w:r>
              <w:rPr>
                <w:rFonts w:hint="eastAsia"/>
              </w:rPr>
              <w:t>gsis</w:t>
            </w:r>
            <w:r w:rsidR="009B70D8"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软件</w:t>
            </w:r>
            <w:r w:rsidRPr="000942A0">
              <w:t>系统接口服务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t>5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定时</w:t>
            </w:r>
            <w:r w:rsidRPr="000942A0">
              <w:t>作业</w:t>
            </w:r>
          </w:p>
        </w:tc>
        <w:tc>
          <w:tcPr>
            <w:tcW w:w="2085" w:type="dxa"/>
            <w:vAlign w:val="center"/>
          </w:tcPr>
          <w:p w:rsidR="009B70D8" w:rsidRPr="000942A0" w:rsidRDefault="00431187" w:rsidP="00B01794">
            <w:pPr>
              <w:pStyle w:val="a7"/>
            </w:pPr>
            <w:r>
              <w:t>gtjs</w:t>
            </w:r>
            <w:r w:rsidR="009B70D8" w:rsidRPr="000942A0">
              <w:rPr>
                <w:rFonts w:hint="eastAsia"/>
              </w:rPr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定时</w:t>
            </w:r>
            <w:r w:rsidRPr="000942A0">
              <w:t>运行作业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6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报表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W</w:t>
            </w:r>
            <w:r w:rsidRPr="000942A0">
              <w:t>ebReport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报表</w:t>
            </w:r>
            <w:r w:rsidRPr="000942A0">
              <w:t>平台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7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PMC</w:t>
            </w:r>
            <w:r w:rsidRPr="000942A0">
              <w:rPr>
                <w:rFonts w:hint="eastAsia"/>
              </w:rPr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iME</w:t>
            </w:r>
            <w:r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办公</w:t>
            </w:r>
            <w:r w:rsidRPr="000942A0">
              <w:t>区域电子看板推送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8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现场</w:t>
            </w:r>
            <w:r w:rsidRPr="000942A0">
              <w:t>指导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iMT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现场</w:t>
            </w:r>
            <w:r w:rsidRPr="000942A0">
              <w:t>装配指示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9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移动</w:t>
            </w:r>
            <w:r w:rsidRPr="000942A0"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077E12" w:rsidP="00B01794">
            <w:pPr>
              <w:pStyle w:val="a7"/>
            </w:pPr>
            <w:r>
              <w:rPr>
                <w:rFonts w:hint="eastAsia"/>
              </w:rPr>
              <w:t>wechat</w:t>
            </w:r>
            <w:r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微信平台</w:t>
            </w:r>
            <w:r w:rsidRPr="000942A0">
              <w:t>服务</w:t>
            </w:r>
          </w:p>
        </w:tc>
        <w:tc>
          <w:tcPr>
            <w:tcW w:w="1134" w:type="dxa"/>
            <w:vAlign w:val="center"/>
          </w:tcPr>
          <w:p w:rsidR="009B70D8" w:rsidRPr="000942A0" w:rsidRDefault="00E314CA" w:rsidP="00B01794">
            <w:pPr>
              <w:pStyle w:val="a7"/>
            </w:pPr>
            <w:r>
              <w:rPr>
                <w:rFonts w:hint="eastAsia"/>
              </w:rPr>
              <w:t>集团部署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10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FTP</w:t>
            </w:r>
            <w:r w:rsidRPr="000942A0">
              <w:rPr>
                <w:rFonts w:hint="eastAsia"/>
              </w:rPr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附件上传</w:t>
            </w:r>
            <w:r w:rsidRPr="000942A0">
              <w:t>下载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1</w:t>
            </w:r>
            <w:r w:rsidRPr="000942A0">
              <w:t>1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打印</w:t>
            </w:r>
            <w:r w:rsidRPr="000942A0"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自动</w:t>
            </w:r>
            <w:r w:rsidRPr="000942A0">
              <w:t>打印平台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</w:tbl>
    <w:p w:rsidR="009B70D8" w:rsidRDefault="00B01794" w:rsidP="00B01794">
      <w:pPr>
        <w:pStyle w:val="2"/>
        <w:numPr>
          <w:ilvl w:val="1"/>
          <w:numId w:val="4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GMS服务架构及信息交互</w:t>
      </w:r>
    </w:p>
    <w:p w:rsidR="00C15246" w:rsidRDefault="00030951" w:rsidP="001153D1">
      <w:pPr>
        <w:jc w:val="left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599970A" wp14:editId="22526090">
            <wp:extent cx="5274310" cy="30359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50F" w:rsidRPr="000942A0" w:rsidRDefault="00A3250F" w:rsidP="00A3250F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GMES系统</w:t>
      </w:r>
      <w:r>
        <w:rPr>
          <w:rFonts w:ascii="微软雅黑" w:eastAsia="微软雅黑" w:hAnsi="微软雅黑"/>
        </w:rPr>
        <w:t>服务</w:t>
      </w:r>
      <w:r>
        <w:rPr>
          <w:rFonts w:ascii="微软雅黑" w:eastAsia="微软雅黑" w:hAnsi="微软雅黑" w:hint="eastAsia"/>
        </w:rPr>
        <w:t>架构</w:t>
      </w:r>
      <w:r>
        <w:rPr>
          <w:rFonts w:ascii="微软雅黑" w:eastAsia="微软雅黑" w:hAnsi="微软雅黑"/>
        </w:rPr>
        <w:t>&amp;信息交互图</w:t>
      </w:r>
    </w:p>
    <w:p w:rsidR="009B70D8" w:rsidRPr="007C4B1C" w:rsidRDefault="00980584" w:rsidP="00B1021B">
      <w:pPr>
        <w:pStyle w:val="2"/>
        <w:numPr>
          <w:ilvl w:val="1"/>
          <w:numId w:val="4"/>
        </w:numPr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lastRenderedPageBreak/>
        <w:t>服务部署</w:t>
      </w:r>
      <w:r w:rsidRPr="007C4B1C">
        <w:rPr>
          <w:rFonts w:ascii="微软雅黑" w:eastAsia="微软雅黑" w:hAnsi="微软雅黑"/>
          <w:sz w:val="22"/>
          <w:szCs w:val="22"/>
        </w:rPr>
        <w:t>及服务器划分</w:t>
      </w:r>
    </w:p>
    <w:tbl>
      <w:tblPr>
        <w:tblStyle w:val="a4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606"/>
        <w:gridCol w:w="1657"/>
        <w:gridCol w:w="1276"/>
        <w:gridCol w:w="992"/>
        <w:gridCol w:w="993"/>
        <w:gridCol w:w="1134"/>
        <w:gridCol w:w="1275"/>
      </w:tblGrid>
      <w:tr w:rsidR="008806E7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8806E7" w:rsidRPr="00C754E2" w:rsidRDefault="008806E7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服务器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8806E7" w:rsidRPr="00C754E2" w:rsidRDefault="00572169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OS</w:t>
            </w:r>
            <w:r w:rsidR="008806E7" w:rsidRPr="00C754E2">
              <w:rPr>
                <w:rFonts w:ascii="微软雅黑" w:eastAsia="微软雅黑" w:hAnsi="微软雅黑" w:hint="eastAsia"/>
                <w:sz w:val="20"/>
                <w:szCs w:val="20"/>
              </w:rPr>
              <w:t>环境</w:t>
            </w:r>
          </w:p>
        </w:tc>
        <w:tc>
          <w:tcPr>
            <w:tcW w:w="4394" w:type="dxa"/>
            <w:gridSpan w:val="4"/>
            <w:shd w:val="clear" w:color="auto" w:fill="F2F2F2" w:themeFill="background1" w:themeFillShade="F2"/>
            <w:vAlign w:val="center"/>
          </w:tcPr>
          <w:p w:rsidR="008806E7" w:rsidRPr="00C754E2" w:rsidRDefault="009B2FF2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部署</w:t>
            </w:r>
            <w:r w:rsidR="008806E7" w:rsidRPr="00C754E2">
              <w:rPr>
                <w:rFonts w:ascii="微软雅黑" w:eastAsia="微软雅黑" w:hAnsi="微软雅黑" w:hint="eastAsia"/>
                <w:sz w:val="20"/>
                <w:szCs w:val="20"/>
              </w:rPr>
              <w:t>应用服务</w:t>
            </w:r>
          </w:p>
        </w:tc>
      </w:tr>
      <w:tr w:rsidR="009B70D8" w:rsidRPr="00C754E2" w:rsidTr="0015795B">
        <w:trPr>
          <w:jc w:val="center"/>
        </w:trPr>
        <w:tc>
          <w:tcPr>
            <w:tcW w:w="606" w:type="dxa"/>
            <w:vMerge w:val="restart"/>
            <w:shd w:val="clear" w:color="auto" w:fill="F2F2F2" w:themeFill="background1" w:themeFillShade="F2"/>
            <w:vAlign w:val="center"/>
          </w:tcPr>
          <w:p w:rsidR="008806E7" w:rsidRPr="00C754E2" w:rsidRDefault="00CA2052" w:rsidP="00C754E2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集群</w:t>
            </w:r>
          </w:p>
        </w:tc>
        <w:tc>
          <w:tcPr>
            <w:tcW w:w="1657" w:type="dxa"/>
            <w:shd w:val="clear" w:color="auto" w:fill="F2F2F2" w:themeFill="background1" w:themeFillShade="F2"/>
            <w:vAlign w:val="center"/>
          </w:tcPr>
          <w:p w:rsidR="008806E7" w:rsidRPr="00C754E2" w:rsidRDefault="00CA2052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M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ES</w:t>
            </w:r>
            <w:r w:rsidR="008806E7" w:rsidRPr="00C754E2">
              <w:rPr>
                <w:rFonts w:ascii="微软雅黑" w:eastAsia="微软雅黑" w:hAnsi="微软雅黑" w:hint="eastAsia"/>
                <w:sz w:val="20"/>
                <w:szCs w:val="20"/>
              </w:rPr>
              <w:t>S</w:t>
            </w:r>
            <w:r w:rsidR="008806E7" w:rsidRPr="00C754E2">
              <w:rPr>
                <w:rFonts w:ascii="微软雅黑" w:eastAsia="微软雅黑" w:hAnsi="微软雅黑"/>
                <w:sz w:val="20"/>
                <w:szCs w:val="20"/>
              </w:rPr>
              <w:t>erver01</w:t>
            </w:r>
          </w:p>
        </w:tc>
        <w:tc>
          <w:tcPr>
            <w:tcW w:w="1276" w:type="dxa"/>
            <w:vAlign w:val="center"/>
          </w:tcPr>
          <w:p w:rsidR="008806E7" w:rsidRPr="00C754E2" w:rsidRDefault="008806E7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992" w:type="dxa"/>
            <w:vAlign w:val="center"/>
          </w:tcPr>
          <w:p w:rsidR="008806E7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</w:t>
            </w:r>
          </w:p>
        </w:tc>
        <w:tc>
          <w:tcPr>
            <w:tcW w:w="993" w:type="dxa"/>
            <w:vAlign w:val="center"/>
          </w:tcPr>
          <w:p w:rsidR="008806E7" w:rsidRPr="00C754E2" w:rsidRDefault="0015795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ghis</w:t>
            </w:r>
          </w:p>
        </w:tc>
        <w:tc>
          <w:tcPr>
            <w:tcW w:w="1134" w:type="dxa"/>
            <w:vAlign w:val="center"/>
          </w:tcPr>
          <w:p w:rsidR="008806E7" w:rsidRPr="00C754E2" w:rsidRDefault="0015795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</w:rPr>
              <w:t>gsis</w:t>
            </w:r>
          </w:p>
        </w:tc>
        <w:tc>
          <w:tcPr>
            <w:tcW w:w="1275" w:type="dxa"/>
            <w:vAlign w:val="center"/>
          </w:tcPr>
          <w:p w:rsidR="008806E7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iMT</w:t>
            </w:r>
          </w:p>
        </w:tc>
      </w:tr>
      <w:tr w:rsidR="00967BCB" w:rsidRPr="00C754E2" w:rsidTr="0015795B">
        <w:trPr>
          <w:jc w:val="center"/>
        </w:trPr>
        <w:tc>
          <w:tcPr>
            <w:tcW w:w="606" w:type="dxa"/>
            <w:vMerge/>
            <w:shd w:val="clear" w:color="auto" w:fill="F2F2F2" w:themeFill="background1" w:themeFillShade="F2"/>
            <w:vAlign w:val="center"/>
          </w:tcPr>
          <w:p w:rsidR="00967BCB" w:rsidRPr="00C754E2" w:rsidRDefault="00967BCB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657" w:type="dxa"/>
            <w:shd w:val="clear" w:color="auto" w:fill="F2F2F2" w:themeFill="background1" w:themeFillShade="F2"/>
            <w:vAlign w:val="center"/>
          </w:tcPr>
          <w:p w:rsidR="00967BCB" w:rsidRPr="00C754E2" w:rsidRDefault="00CA2052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M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ES</w:t>
            </w:r>
            <w:r w:rsidR="00967BCB" w:rsidRPr="00C754E2">
              <w:rPr>
                <w:rFonts w:ascii="微软雅黑" w:eastAsia="微软雅黑" w:hAnsi="微软雅黑" w:hint="eastAsia"/>
                <w:sz w:val="20"/>
                <w:szCs w:val="20"/>
              </w:rPr>
              <w:t>S</w:t>
            </w:r>
            <w:r w:rsidR="00967BCB" w:rsidRPr="00C754E2">
              <w:rPr>
                <w:rFonts w:ascii="微软雅黑" w:eastAsia="微软雅黑" w:hAnsi="微软雅黑"/>
                <w:sz w:val="20"/>
                <w:szCs w:val="20"/>
              </w:rPr>
              <w:t>erver02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992" w:type="dxa"/>
            <w:vAlign w:val="center"/>
          </w:tcPr>
          <w:p w:rsidR="00967BCB" w:rsidRPr="00C754E2" w:rsidRDefault="00967BCB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</w:t>
            </w:r>
          </w:p>
        </w:tc>
        <w:tc>
          <w:tcPr>
            <w:tcW w:w="993" w:type="dxa"/>
            <w:vAlign w:val="center"/>
          </w:tcPr>
          <w:p w:rsidR="00967BCB" w:rsidRPr="00C754E2" w:rsidRDefault="0015795B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ghis</w:t>
            </w:r>
          </w:p>
        </w:tc>
        <w:tc>
          <w:tcPr>
            <w:tcW w:w="1134" w:type="dxa"/>
            <w:vAlign w:val="center"/>
          </w:tcPr>
          <w:p w:rsidR="00967BCB" w:rsidRPr="00C754E2" w:rsidRDefault="0015795B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</w:rPr>
              <w:t>gsis</w:t>
            </w:r>
          </w:p>
        </w:tc>
        <w:tc>
          <w:tcPr>
            <w:tcW w:w="1275" w:type="dxa"/>
            <w:vAlign w:val="center"/>
          </w:tcPr>
          <w:p w:rsidR="00967BCB" w:rsidRPr="00C754E2" w:rsidRDefault="00967BCB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iMT</w:t>
            </w:r>
          </w:p>
        </w:tc>
      </w:tr>
      <w:tr w:rsidR="00967BCB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Job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 xml:space="preserve"> S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4"/>
            <w:vAlign w:val="center"/>
          </w:tcPr>
          <w:p w:rsidR="00967BCB" w:rsidRPr="00C754E2" w:rsidRDefault="000A3CC7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0A3CC7">
              <w:rPr>
                <w:rFonts w:ascii="微软雅黑" w:eastAsia="微软雅黑" w:hAnsi="微软雅黑"/>
                <w:sz w:val="20"/>
                <w:szCs w:val="20"/>
              </w:rPr>
              <w:t>gtjs</w:t>
            </w:r>
          </w:p>
        </w:tc>
      </w:tr>
      <w:tr w:rsidR="00967BCB" w:rsidRPr="00C754E2" w:rsidTr="0015795B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R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port S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1985" w:type="dxa"/>
            <w:gridSpan w:val="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W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bReport</w:t>
            </w:r>
          </w:p>
        </w:tc>
        <w:tc>
          <w:tcPr>
            <w:tcW w:w="2409" w:type="dxa"/>
            <w:gridSpan w:val="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/>
                <w:sz w:val="20"/>
                <w:szCs w:val="20"/>
              </w:rPr>
              <w:t>iME</w:t>
            </w:r>
          </w:p>
        </w:tc>
      </w:tr>
      <w:tr w:rsidR="00967BCB" w:rsidRPr="00C754E2" w:rsidTr="0015795B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FTP S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1985" w:type="dxa"/>
            <w:gridSpan w:val="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FTP服务</w:t>
            </w:r>
          </w:p>
        </w:tc>
        <w:tc>
          <w:tcPr>
            <w:tcW w:w="2409" w:type="dxa"/>
            <w:gridSpan w:val="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-update</w:t>
            </w:r>
          </w:p>
        </w:tc>
      </w:tr>
      <w:tr w:rsidR="00967BCB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P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rint S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W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indows</w:t>
            </w:r>
          </w:p>
        </w:tc>
        <w:tc>
          <w:tcPr>
            <w:tcW w:w="4394" w:type="dxa"/>
            <w:gridSpan w:val="4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打印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服务</w:t>
            </w:r>
          </w:p>
        </w:tc>
      </w:tr>
      <w:tr w:rsidR="00967BCB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obile S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4"/>
            <w:vAlign w:val="center"/>
          </w:tcPr>
          <w:p w:rsidR="00967BCB" w:rsidRPr="00C754E2" w:rsidRDefault="00F5162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s-wechat</w:t>
            </w:r>
          </w:p>
        </w:tc>
      </w:tr>
      <w:tr w:rsidR="00A0384F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A0384F" w:rsidRPr="00C754E2" w:rsidRDefault="00A0384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数据库DB01</w:t>
            </w:r>
          </w:p>
        </w:tc>
        <w:tc>
          <w:tcPr>
            <w:tcW w:w="1276" w:type="dxa"/>
            <w:vAlign w:val="center"/>
          </w:tcPr>
          <w:p w:rsidR="00A0384F" w:rsidRPr="00C754E2" w:rsidRDefault="00A0384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4"/>
            <w:vAlign w:val="center"/>
          </w:tcPr>
          <w:p w:rsidR="00A0384F" w:rsidRPr="00C754E2" w:rsidRDefault="00A0384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数据库</w:t>
            </w:r>
          </w:p>
        </w:tc>
      </w:tr>
      <w:tr w:rsidR="00A0384F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A0384F" w:rsidRPr="00C754E2" w:rsidRDefault="00A0384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数据库DB02</w:t>
            </w:r>
          </w:p>
        </w:tc>
        <w:tc>
          <w:tcPr>
            <w:tcW w:w="1276" w:type="dxa"/>
            <w:vAlign w:val="center"/>
          </w:tcPr>
          <w:p w:rsidR="00A0384F" w:rsidRPr="00C754E2" w:rsidRDefault="00A0384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4"/>
            <w:vAlign w:val="center"/>
          </w:tcPr>
          <w:p w:rsidR="00A0384F" w:rsidRPr="00C754E2" w:rsidRDefault="00A0384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数据库</w:t>
            </w:r>
          </w:p>
        </w:tc>
      </w:tr>
    </w:tbl>
    <w:p w:rsidR="009F7A18" w:rsidRPr="00BE0E16" w:rsidRDefault="00980584" w:rsidP="00B1021B">
      <w:pPr>
        <w:pStyle w:val="1"/>
        <w:numPr>
          <w:ilvl w:val="0"/>
          <w:numId w:val="3"/>
        </w:numPr>
        <w:spacing w:beforeLines="50" w:before="156" w:after="120" w:line="240" w:lineRule="exact"/>
        <w:rPr>
          <w:rFonts w:ascii="微软雅黑" w:eastAsia="微软雅黑" w:hAnsi="微软雅黑"/>
          <w:sz w:val="24"/>
          <w:szCs w:val="24"/>
        </w:rPr>
      </w:pPr>
      <w:r w:rsidRPr="00BE0E16">
        <w:rPr>
          <w:rFonts w:ascii="微软雅黑" w:eastAsia="微软雅黑" w:hAnsi="微软雅黑" w:hint="eastAsia"/>
          <w:sz w:val="24"/>
          <w:szCs w:val="24"/>
        </w:rPr>
        <w:t>服务器架构</w:t>
      </w:r>
      <w:r w:rsidR="006B721F" w:rsidRPr="00BE0E16">
        <w:rPr>
          <w:rFonts w:ascii="微软雅黑" w:eastAsia="微软雅黑" w:hAnsi="微软雅黑" w:hint="eastAsia"/>
          <w:sz w:val="24"/>
          <w:szCs w:val="24"/>
        </w:rPr>
        <w:t>配置</w:t>
      </w:r>
      <w:r w:rsidRPr="00BE0E16">
        <w:rPr>
          <w:rFonts w:ascii="微软雅黑" w:eastAsia="微软雅黑" w:hAnsi="微软雅黑" w:hint="eastAsia"/>
          <w:sz w:val="24"/>
          <w:szCs w:val="24"/>
        </w:rPr>
        <w:t>说明</w:t>
      </w:r>
    </w:p>
    <w:p w:rsidR="00980584" w:rsidRPr="007C4B1C" w:rsidRDefault="006B721F" w:rsidP="00B1021B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t>服务器需求</w:t>
      </w:r>
      <w:r w:rsidRPr="007C4B1C">
        <w:rPr>
          <w:rFonts w:ascii="微软雅黑" w:eastAsia="微软雅黑" w:hAnsi="微软雅黑"/>
          <w:sz w:val="22"/>
          <w:szCs w:val="22"/>
        </w:rPr>
        <w:t>及配置要求</w:t>
      </w:r>
    </w:p>
    <w:tbl>
      <w:tblPr>
        <w:tblStyle w:val="a4"/>
        <w:tblW w:w="8364" w:type="dxa"/>
        <w:jc w:val="center"/>
        <w:tblLayout w:type="fixed"/>
        <w:tblLook w:val="04A0" w:firstRow="1" w:lastRow="0" w:firstColumn="1" w:lastColumn="0" w:noHBand="0" w:noVBand="1"/>
      </w:tblPr>
      <w:tblGrid>
        <w:gridCol w:w="1843"/>
        <w:gridCol w:w="851"/>
        <w:gridCol w:w="992"/>
        <w:gridCol w:w="851"/>
        <w:gridCol w:w="992"/>
        <w:gridCol w:w="945"/>
        <w:gridCol w:w="1890"/>
      </w:tblGrid>
      <w:tr w:rsidR="00AF36C6" w:rsidRPr="003D45DE" w:rsidTr="00DD4003">
        <w:trPr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服务器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数量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环境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CPU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内存</w:t>
            </w:r>
          </w:p>
        </w:tc>
        <w:tc>
          <w:tcPr>
            <w:tcW w:w="945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硬盘</w:t>
            </w:r>
          </w:p>
        </w:tc>
        <w:tc>
          <w:tcPr>
            <w:tcW w:w="1890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其他配置</w:t>
            </w: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负载</w:t>
            </w:r>
            <w:r w:rsidRPr="003D45DE">
              <w:rPr>
                <w:b/>
                <w:szCs w:val="21"/>
              </w:rPr>
              <w:t>均衡</w:t>
            </w:r>
            <w:r w:rsidRPr="003D45DE">
              <w:rPr>
                <w:b/>
                <w:szCs w:val="21"/>
              </w:rPr>
              <w:t>S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AF36C6" w:rsidRPr="003D45DE" w:rsidRDefault="0053114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BE63F7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  <w:r w:rsidR="00531146" w:rsidRPr="003D45DE">
              <w:rPr>
                <w:rFonts w:hint="eastAsia"/>
                <w:sz w:val="20"/>
                <w:szCs w:val="20"/>
              </w:rPr>
              <w:t>G</w:t>
            </w:r>
          </w:p>
        </w:tc>
        <w:tc>
          <w:tcPr>
            <w:tcW w:w="945" w:type="dxa"/>
            <w:vAlign w:val="center"/>
          </w:tcPr>
          <w:p w:rsidR="00AF36C6" w:rsidRPr="003D45DE" w:rsidRDefault="0066467B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</w:p>
        </w:tc>
      </w:tr>
      <w:tr w:rsidR="0014660A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14660A" w:rsidRPr="003D45DE" w:rsidRDefault="0014660A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集群</w:t>
            </w:r>
            <w:r w:rsidRPr="003D45DE">
              <w:rPr>
                <w:rFonts w:hint="eastAsia"/>
                <w:b/>
                <w:szCs w:val="21"/>
              </w:rPr>
              <w:t>S</w:t>
            </w:r>
            <w:r w:rsidRPr="003D45DE">
              <w:rPr>
                <w:b/>
                <w:szCs w:val="21"/>
              </w:rPr>
              <w:t>erver01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64 G</w:t>
            </w:r>
          </w:p>
        </w:tc>
        <w:tc>
          <w:tcPr>
            <w:tcW w:w="945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84133A" w:rsidRPr="0084133A">
              <w:rPr>
                <w:sz w:val="20"/>
                <w:szCs w:val="20"/>
              </w:rPr>
              <w:t>1.6.0_32</w:t>
            </w:r>
          </w:p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620C5F">
              <w:rPr>
                <w:rFonts w:hint="eastAsia"/>
                <w:sz w:val="20"/>
                <w:szCs w:val="20"/>
              </w:rPr>
              <w:t>3.0.5</w:t>
            </w:r>
          </w:p>
        </w:tc>
      </w:tr>
      <w:tr w:rsidR="0014660A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14660A" w:rsidRPr="003D45DE" w:rsidRDefault="0014660A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集群</w:t>
            </w:r>
            <w:r w:rsidRPr="003D45DE">
              <w:rPr>
                <w:rFonts w:hint="eastAsia"/>
                <w:b/>
                <w:szCs w:val="21"/>
              </w:rPr>
              <w:t>S</w:t>
            </w:r>
            <w:r w:rsidRPr="003D45DE">
              <w:rPr>
                <w:b/>
                <w:szCs w:val="21"/>
              </w:rPr>
              <w:t>erver02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64 G</w:t>
            </w:r>
          </w:p>
        </w:tc>
        <w:tc>
          <w:tcPr>
            <w:tcW w:w="945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84133A" w:rsidRPr="0084133A">
              <w:rPr>
                <w:sz w:val="20"/>
                <w:szCs w:val="20"/>
              </w:rPr>
              <w:t>1.6.0_32</w:t>
            </w:r>
          </w:p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620C5F">
              <w:rPr>
                <w:rFonts w:hint="eastAsia"/>
                <w:sz w:val="20"/>
                <w:szCs w:val="20"/>
              </w:rPr>
              <w:t>3.0.5</w:t>
            </w:r>
          </w:p>
        </w:tc>
      </w:tr>
      <w:tr w:rsidR="0014660A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14660A" w:rsidRPr="003D45DE" w:rsidRDefault="0014660A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Job</w:t>
            </w:r>
            <w:r w:rsidRPr="003D45DE">
              <w:rPr>
                <w:b/>
                <w:szCs w:val="21"/>
              </w:rPr>
              <w:t xml:space="preserve"> Server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84133A" w:rsidRPr="0084133A">
              <w:rPr>
                <w:sz w:val="20"/>
                <w:szCs w:val="20"/>
              </w:rPr>
              <w:t>1.6.0_32</w:t>
            </w:r>
          </w:p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620C5F">
              <w:rPr>
                <w:rFonts w:hint="eastAsia"/>
                <w:sz w:val="20"/>
                <w:szCs w:val="20"/>
              </w:rPr>
              <w:t>3.0.5</w:t>
            </w: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R</w:t>
            </w:r>
            <w:r w:rsidRPr="003D45DE">
              <w:rPr>
                <w:b/>
                <w:szCs w:val="21"/>
              </w:rPr>
              <w:t>eport S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AF36C6" w:rsidRPr="003D45DE" w:rsidRDefault="0087286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F10E51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="0087286A"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AF36C6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B66EDB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Pr="0084133A">
              <w:rPr>
                <w:sz w:val="20"/>
                <w:szCs w:val="20"/>
              </w:rPr>
              <w:t>1.6.0_32</w:t>
            </w: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FTP S</w:t>
            </w:r>
            <w:r w:rsidRPr="003D45DE">
              <w:rPr>
                <w:b/>
                <w:szCs w:val="21"/>
              </w:rPr>
              <w:t>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AF36C6" w:rsidRPr="003D45DE" w:rsidRDefault="0087286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F10E51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="0087286A"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AF36C6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P</w:t>
            </w:r>
            <w:r w:rsidRPr="003D45DE">
              <w:rPr>
                <w:b/>
                <w:szCs w:val="21"/>
              </w:rPr>
              <w:t>rint S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W</w:t>
            </w:r>
            <w:r w:rsidRPr="003D45DE">
              <w:rPr>
                <w:sz w:val="20"/>
                <w:szCs w:val="20"/>
              </w:rPr>
              <w:t>indows</w:t>
            </w:r>
          </w:p>
        </w:tc>
        <w:tc>
          <w:tcPr>
            <w:tcW w:w="851" w:type="dxa"/>
            <w:vAlign w:val="center"/>
          </w:tcPr>
          <w:p w:rsidR="00AF36C6" w:rsidRPr="003D45DE" w:rsidRDefault="0087286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F10E51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="0087286A"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AF36C6" w:rsidRPr="003D45DE" w:rsidRDefault="0066467B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M</w:t>
            </w:r>
            <w:r w:rsidRPr="003D45DE">
              <w:rPr>
                <w:b/>
                <w:szCs w:val="21"/>
              </w:rPr>
              <w:t>obile S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AF36C6" w:rsidRPr="003D45DE" w:rsidRDefault="0087286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F10E51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="0087286A"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AF36C6" w:rsidRPr="003D45DE" w:rsidRDefault="0066467B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</w:p>
        </w:tc>
      </w:tr>
      <w:tr w:rsidR="00C5472C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C5472C" w:rsidRPr="003D45DE" w:rsidRDefault="00C5472C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DB</w:t>
            </w:r>
          </w:p>
        </w:tc>
        <w:tc>
          <w:tcPr>
            <w:tcW w:w="851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92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</w:t>
            </w:r>
            <w:r w:rsidRPr="003D45DE">
              <w:rPr>
                <w:sz w:val="20"/>
                <w:szCs w:val="20"/>
              </w:rPr>
              <w:t>inux</w:t>
            </w:r>
          </w:p>
        </w:tc>
        <w:tc>
          <w:tcPr>
            <w:tcW w:w="851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</w:p>
        </w:tc>
        <w:tc>
          <w:tcPr>
            <w:tcW w:w="945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</w:p>
        </w:tc>
        <w:tc>
          <w:tcPr>
            <w:tcW w:w="1890" w:type="dxa"/>
            <w:vAlign w:val="center"/>
          </w:tcPr>
          <w:p w:rsidR="00C5472C" w:rsidRPr="003D45DE" w:rsidRDefault="001C76CC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O</w:t>
            </w:r>
            <w:r w:rsidRPr="003D45DE">
              <w:rPr>
                <w:sz w:val="20"/>
                <w:szCs w:val="20"/>
              </w:rPr>
              <w:t>racle</w:t>
            </w:r>
          </w:p>
        </w:tc>
      </w:tr>
    </w:tbl>
    <w:p w:rsidR="0014660A" w:rsidRPr="00102360" w:rsidRDefault="00102360" w:rsidP="00102360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操作</w:t>
      </w:r>
      <w:r w:rsidR="00005945">
        <w:rPr>
          <w:rFonts w:ascii="微软雅黑" w:eastAsia="微软雅黑" w:hAnsi="微软雅黑" w:hint="eastAsia"/>
          <w:sz w:val="22"/>
          <w:szCs w:val="22"/>
        </w:rPr>
        <w:t>系统配置</w:t>
      </w:r>
    </w:p>
    <w:p w:rsidR="00005945" w:rsidRPr="00005945" w:rsidRDefault="005C7BBC" w:rsidP="00005945">
      <w:pPr>
        <w:pStyle w:val="3"/>
        <w:numPr>
          <w:ilvl w:val="2"/>
          <w:numId w:val="3"/>
        </w:numPr>
        <w:spacing w:line="240" w:lineRule="exact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应用服务器</w:t>
      </w:r>
      <w:r w:rsidR="00005945" w:rsidRPr="00005945">
        <w:rPr>
          <w:rFonts w:ascii="微软雅黑" w:eastAsia="微软雅黑" w:hAnsi="微软雅黑"/>
          <w:sz w:val="20"/>
          <w:szCs w:val="20"/>
        </w:rPr>
        <w:t>系统分区</w:t>
      </w:r>
    </w:p>
    <w:tbl>
      <w:tblPr>
        <w:tblStyle w:val="a4"/>
        <w:tblW w:w="4696" w:type="pct"/>
        <w:jc w:val="center"/>
        <w:tblLook w:val="04A0" w:firstRow="1" w:lastRow="0" w:firstColumn="1" w:lastColumn="0" w:noHBand="0" w:noVBand="1"/>
      </w:tblPr>
      <w:tblGrid>
        <w:gridCol w:w="1272"/>
        <w:gridCol w:w="1558"/>
        <w:gridCol w:w="1702"/>
        <w:gridCol w:w="1560"/>
        <w:gridCol w:w="1700"/>
      </w:tblGrid>
      <w:tr w:rsidR="003D45DE" w:rsidRPr="003D45DE" w:rsidTr="0012083C">
        <w:trPr>
          <w:trHeight w:val="284"/>
          <w:jc w:val="center"/>
        </w:trPr>
        <w:tc>
          <w:tcPr>
            <w:tcW w:w="816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序号</w:t>
            </w:r>
          </w:p>
        </w:tc>
        <w:tc>
          <w:tcPr>
            <w:tcW w:w="1000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分区</w:t>
            </w:r>
          </w:p>
        </w:tc>
        <w:tc>
          <w:tcPr>
            <w:tcW w:w="1092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格式</w:t>
            </w:r>
          </w:p>
        </w:tc>
        <w:tc>
          <w:tcPr>
            <w:tcW w:w="1001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大小</w:t>
            </w:r>
          </w:p>
        </w:tc>
        <w:tc>
          <w:tcPr>
            <w:tcW w:w="1091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/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LVM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  <w:r w:rsidRPr="00CA2052">
              <w:rPr>
                <w:sz w:val="20"/>
                <w:szCs w:val="20"/>
              </w:rPr>
              <w:t>0G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可扩展分区</w:t>
            </w: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</w:p>
        </w:tc>
        <w:tc>
          <w:tcPr>
            <w:tcW w:w="1000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/boot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ext</w:t>
            </w:r>
            <w:r w:rsidRPr="00CA2052">
              <w:rPr>
                <w:sz w:val="20"/>
                <w:szCs w:val="20"/>
              </w:rPr>
              <w:t>4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200M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swap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swap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8G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3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/geelyapp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LVM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50G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可扩展分区</w:t>
            </w:r>
          </w:p>
        </w:tc>
      </w:tr>
    </w:tbl>
    <w:p w:rsidR="00BF50CE" w:rsidRDefault="00BF50CE" w:rsidP="00BF50CE">
      <w:pPr>
        <w:pStyle w:val="3"/>
        <w:numPr>
          <w:ilvl w:val="2"/>
          <w:numId w:val="3"/>
        </w:numPr>
        <w:spacing w:line="240" w:lineRule="exact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初始化脚本</w:t>
      </w:r>
    </w:p>
    <w:p w:rsidR="00BF50CE" w:rsidRPr="00BF50CE" w:rsidRDefault="001E409C" w:rsidP="00BF50CE">
      <w:pPr>
        <w:spacing w:line="360" w:lineRule="auto"/>
        <w:ind w:firstLineChars="200" w:firstLine="420"/>
      </w:pPr>
      <w:r>
        <w:t>操作</w:t>
      </w:r>
      <w:r w:rsidR="00BF50CE">
        <w:t>系统安装完毕后，执行初始化脚本，并重启操作系统。</w:t>
      </w:r>
      <w:r>
        <w:t>初始化脚本见附件。</w:t>
      </w:r>
    </w:p>
    <w:p w:rsidR="00A3250F" w:rsidRPr="007C4B1C" w:rsidRDefault="00A3250F" w:rsidP="00BF50CE">
      <w:pPr>
        <w:pStyle w:val="2"/>
        <w:numPr>
          <w:ilvl w:val="1"/>
          <w:numId w:val="3"/>
        </w:numPr>
        <w:spacing w:before="0" w:line="240" w:lineRule="auto"/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t>部署</w:t>
      </w:r>
      <w:r w:rsidRPr="007C4B1C">
        <w:rPr>
          <w:rFonts w:ascii="微软雅黑" w:eastAsia="微软雅黑" w:hAnsi="微软雅黑"/>
          <w:sz w:val="22"/>
          <w:szCs w:val="22"/>
        </w:rPr>
        <w:t>架构图</w:t>
      </w:r>
    </w:p>
    <w:p w:rsidR="009F7A18" w:rsidRPr="00A3250F" w:rsidRDefault="006966AE" w:rsidP="00AA6EBD">
      <w:pPr>
        <w:jc w:val="center"/>
        <w:rPr>
          <w:rFonts w:ascii="微软雅黑" w:eastAsia="微软雅黑" w:hAnsi="微软雅黑"/>
        </w:rPr>
      </w:pPr>
      <w:r>
        <w:object w:dxaOrig="10756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93.95pt" o:ole="">
            <v:imagedata r:id="rId8" o:title=""/>
          </v:shape>
          <o:OLEObject Type="Embed" ProgID="Visio.Drawing.15" ShapeID="_x0000_i1025" DrawAspect="Content" ObjectID="_1530704719" r:id="rId9"/>
        </w:object>
      </w:r>
      <w:bookmarkStart w:id="0" w:name="_GoBack"/>
      <w:bookmarkEnd w:id="0"/>
    </w:p>
    <w:p w:rsidR="006B721F" w:rsidRDefault="00AF1184" w:rsidP="00B1021B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中间件</w:t>
      </w:r>
      <w:r w:rsidR="006B721F" w:rsidRPr="007C4B1C">
        <w:rPr>
          <w:rFonts w:ascii="微软雅黑" w:eastAsia="微软雅黑" w:hAnsi="微软雅黑" w:hint="eastAsia"/>
          <w:sz w:val="22"/>
          <w:szCs w:val="22"/>
        </w:rPr>
        <w:t>配置说明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71"/>
        <w:gridCol w:w="1985"/>
        <w:gridCol w:w="2693"/>
        <w:gridCol w:w="2347"/>
      </w:tblGrid>
      <w:tr w:rsidR="00CB5A6D" w:rsidRPr="00CB5A6D" w:rsidTr="00905E1A">
        <w:trPr>
          <w:trHeight w:val="454"/>
        </w:trPr>
        <w:tc>
          <w:tcPr>
            <w:tcW w:w="1271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中间件</w:t>
            </w:r>
          </w:p>
        </w:tc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版本</w:t>
            </w:r>
          </w:p>
        </w:tc>
        <w:tc>
          <w:tcPr>
            <w:tcW w:w="2693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安装路径</w:t>
            </w:r>
          </w:p>
        </w:tc>
        <w:tc>
          <w:tcPr>
            <w:tcW w:w="2347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备注</w:t>
            </w:r>
          </w:p>
        </w:tc>
      </w:tr>
      <w:tr w:rsidR="00CB5A6D" w:rsidTr="00905E1A">
        <w:trPr>
          <w:trHeight w:val="454"/>
        </w:trPr>
        <w:tc>
          <w:tcPr>
            <w:tcW w:w="1271" w:type="dxa"/>
            <w:vAlign w:val="center"/>
          </w:tcPr>
          <w:p w:rsidR="0014660A" w:rsidRDefault="0014660A" w:rsidP="00CB5A6D">
            <w:pPr>
              <w:pStyle w:val="a7"/>
            </w:pPr>
            <w:r>
              <w:rPr>
                <w:rFonts w:hint="eastAsia"/>
              </w:rPr>
              <w:t>tomcat</w:t>
            </w:r>
          </w:p>
        </w:tc>
        <w:tc>
          <w:tcPr>
            <w:tcW w:w="1985" w:type="dxa"/>
            <w:vAlign w:val="center"/>
          </w:tcPr>
          <w:p w:rsidR="0014660A" w:rsidRDefault="0014660A" w:rsidP="00CB5A6D">
            <w:pPr>
              <w:pStyle w:val="a7"/>
            </w:pPr>
            <w:r w:rsidRPr="00F3194C">
              <w:t>7.0.57</w:t>
            </w:r>
          </w:p>
        </w:tc>
        <w:tc>
          <w:tcPr>
            <w:tcW w:w="2693" w:type="dxa"/>
            <w:vAlign w:val="center"/>
          </w:tcPr>
          <w:p w:rsidR="0014660A" w:rsidRDefault="0014660A" w:rsidP="00CB5A6D">
            <w:pPr>
              <w:pStyle w:val="a7"/>
            </w:pPr>
            <w:r>
              <w:t>/geelyapp/tomcat-mes</w:t>
            </w:r>
          </w:p>
        </w:tc>
        <w:tc>
          <w:tcPr>
            <w:tcW w:w="2347" w:type="dxa"/>
            <w:vAlign w:val="center"/>
          </w:tcPr>
          <w:p w:rsidR="0014660A" w:rsidRDefault="00905E1A" w:rsidP="00CB5A6D">
            <w:pPr>
              <w:pStyle w:val="a7"/>
            </w:pPr>
            <w:r>
              <w:t>命令：</w:t>
            </w:r>
            <w:r>
              <w:t>tomcat-</w:t>
            </w:r>
            <w:r>
              <w:t>应用名</w:t>
            </w:r>
          </w:p>
        </w:tc>
      </w:tr>
      <w:tr w:rsidR="00CB5A6D" w:rsidTr="00905E1A">
        <w:trPr>
          <w:trHeight w:val="454"/>
        </w:trPr>
        <w:tc>
          <w:tcPr>
            <w:tcW w:w="1271" w:type="dxa"/>
            <w:vAlign w:val="center"/>
          </w:tcPr>
          <w:p w:rsidR="0014660A" w:rsidRDefault="00CB5A6D" w:rsidP="00CB5A6D">
            <w:pPr>
              <w:pStyle w:val="a7"/>
            </w:pPr>
            <w:r>
              <w:t>jdk</w:t>
            </w:r>
          </w:p>
        </w:tc>
        <w:tc>
          <w:tcPr>
            <w:tcW w:w="1985" w:type="dxa"/>
            <w:vAlign w:val="center"/>
          </w:tcPr>
          <w:p w:rsidR="0014660A" w:rsidRDefault="00CB5A6D" w:rsidP="00CB5A6D">
            <w:pPr>
              <w:pStyle w:val="a7"/>
            </w:pPr>
            <w:r>
              <w:t>jdk-6u32-linux-x64</w:t>
            </w:r>
          </w:p>
        </w:tc>
        <w:tc>
          <w:tcPr>
            <w:tcW w:w="2693" w:type="dxa"/>
            <w:vAlign w:val="center"/>
          </w:tcPr>
          <w:p w:rsidR="0014660A" w:rsidRDefault="00CB5A6D" w:rsidP="00CB5A6D">
            <w:pPr>
              <w:pStyle w:val="a7"/>
            </w:pPr>
            <w:r>
              <w:t>/</w:t>
            </w:r>
            <w:r w:rsidR="00E46D1B">
              <w:t xml:space="preserve">usr/local </w:t>
            </w:r>
            <w:r>
              <w:t>/jdk1.6.0_32</w:t>
            </w:r>
          </w:p>
        </w:tc>
        <w:tc>
          <w:tcPr>
            <w:tcW w:w="2347" w:type="dxa"/>
            <w:vAlign w:val="center"/>
          </w:tcPr>
          <w:p w:rsidR="0014660A" w:rsidRDefault="0014660A" w:rsidP="00CB5A6D">
            <w:pPr>
              <w:pStyle w:val="a7"/>
            </w:pPr>
          </w:p>
        </w:tc>
      </w:tr>
      <w:tr w:rsidR="00CB5A6D" w:rsidTr="00905E1A">
        <w:trPr>
          <w:trHeight w:val="454"/>
        </w:trPr>
        <w:tc>
          <w:tcPr>
            <w:tcW w:w="1271" w:type="dxa"/>
            <w:vAlign w:val="center"/>
          </w:tcPr>
          <w:p w:rsidR="0014660A" w:rsidRDefault="00CB5A6D" w:rsidP="00CB5A6D">
            <w:pPr>
              <w:pStyle w:val="a7"/>
            </w:pPr>
            <w:r>
              <w:t>sapjco</w:t>
            </w:r>
          </w:p>
        </w:tc>
        <w:tc>
          <w:tcPr>
            <w:tcW w:w="1985" w:type="dxa"/>
            <w:vAlign w:val="center"/>
          </w:tcPr>
          <w:p w:rsidR="0014660A" w:rsidRDefault="00CB5A6D" w:rsidP="00CB5A6D">
            <w:pPr>
              <w:pStyle w:val="a7"/>
            </w:pPr>
            <w:r w:rsidRPr="00F3194C">
              <w:t>3.0.5 (2010-03-03)</w:t>
            </w:r>
          </w:p>
        </w:tc>
        <w:tc>
          <w:tcPr>
            <w:tcW w:w="2693" w:type="dxa"/>
            <w:vAlign w:val="center"/>
          </w:tcPr>
          <w:p w:rsidR="0014660A" w:rsidRDefault="00CB5A6D" w:rsidP="00CB5A6D">
            <w:pPr>
              <w:pStyle w:val="a7"/>
            </w:pPr>
            <w:r>
              <w:t>/</w:t>
            </w:r>
            <w:r w:rsidR="00E46D1B">
              <w:t>usr/local</w:t>
            </w:r>
            <w:r>
              <w:t>/jdk1.6.0_32/lib/</w:t>
            </w:r>
          </w:p>
        </w:tc>
        <w:tc>
          <w:tcPr>
            <w:tcW w:w="2347" w:type="dxa"/>
            <w:vAlign w:val="center"/>
          </w:tcPr>
          <w:p w:rsidR="0014660A" w:rsidRDefault="0014660A" w:rsidP="00CB5A6D">
            <w:pPr>
              <w:pStyle w:val="a7"/>
            </w:pPr>
          </w:p>
        </w:tc>
      </w:tr>
    </w:tbl>
    <w:p w:rsidR="00BE63F7" w:rsidRPr="00CB5A6D" w:rsidRDefault="00CB5A6D" w:rsidP="00CB5A6D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应用服务</w:t>
      </w:r>
      <w:r w:rsidRPr="00CB5A6D">
        <w:rPr>
          <w:rFonts w:ascii="微软雅黑" w:eastAsia="微软雅黑" w:hAnsi="微软雅黑" w:hint="eastAsia"/>
          <w:sz w:val="22"/>
          <w:szCs w:val="22"/>
        </w:rPr>
        <w:t>启动参数</w:t>
      </w:r>
    </w:p>
    <w:tbl>
      <w:tblPr>
        <w:tblW w:w="85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3"/>
        <w:gridCol w:w="1099"/>
        <w:gridCol w:w="1134"/>
        <w:gridCol w:w="4899"/>
      </w:tblGrid>
      <w:tr w:rsidR="005D53DF" w:rsidRPr="002F0186" w:rsidTr="002F0186">
        <w:trPr>
          <w:trHeight w:val="345"/>
          <w:jc w:val="center"/>
        </w:trPr>
        <w:tc>
          <w:tcPr>
            <w:tcW w:w="1453" w:type="dxa"/>
            <w:tcBorders>
              <w:bottom w:val="single" w:sz="4" w:space="0" w:color="auto"/>
            </w:tcBorders>
            <w:shd w:val="clear" w:color="000000" w:fill="BFBFBF" w:themeFill="background1" w:themeFillShade="BF"/>
            <w:vAlign w:val="center"/>
            <w:hideMark/>
          </w:tcPr>
          <w:p w:rsidR="005D53DF" w:rsidRPr="002F0186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应用服务</w:t>
            </w:r>
          </w:p>
        </w:tc>
        <w:tc>
          <w:tcPr>
            <w:tcW w:w="1099" w:type="dxa"/>
            <w:tcBorders>
              <w:bottom w:val="single" w:sz="4" w:space="0" w:color="auto"/>
            </w:tcBorders>
            <w:shd w:val="clear" w:color="000000" w:fill="BFBFBF" w:themeFill="background1" w:themeFillShade="BF"/>
            <w:vAlign w:val="center"/>
          </w:tcPr>
          <w:p w:rsidR="005D53DF" w:rsidRPr="002F0186" w:rsidRDefault="000E03FC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服务</w:t>
            </w:r>
            <w:r w:rsidR="005D53DF"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端口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000000" w:fill="BFBFBF" w:themeFill="background1" w:themeFillShade="BF"/>
            <w:vAlign w:val="center"/>
          </w:tcPr>
          <w:p w:rsidR="005D53DF" w:rsidRPr="002F0186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监控端口</w:t>
            </w:r>
          </w:p>
        </w:tc>
        <w:tc>
          <w:tcPr>
            <w:tcW w:w="4899" w:type="dxa"/>
            <w:shd w:val="clear" w:color="000000" w:fill="BFBFBF" w:themeFill="background1" w:themeFillShade="BF"/>
            <w:vAlign w:val="center"/>
            <w:hideMark/>
          </w:tcPr>
          <w:p w:rsidR="005D53DF" w:rsidRPr="002F0186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启动参数</w:t>
            </w: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FFFF00"/>
            <w:vAlign w:val="center"/>
            <w:hideMark/>
          </w:tcPr>
          <w:p w:rsidR="005D53DF" w:rsidRPr="000E03FC" w:rsidRDefault="005D53DF" w:rsidP="00BE63F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mes</w:t>
            </w:r>
          </w:p>
        </w:tc>
        <w:tc>
          <w:tcPr>
            <w:tcW w:w="1099" w:type="dxa"/>
            <w:shd w:val="clear" w:color="auto" w:fill="FFFF00"/>
            <w:vAlign w:val="center"/>
          </w:tcPr>
          <w:p w:rsidR="005D53DF" w:rsidRPr="000E03FC" w:rsidRDefault="005D53DF" w:rsidP="000773C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7</w:t>
            </w: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000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5D53DF" w:rsidRPr="000E03FC" w:rsidRDefault="005D53DF" w:rsidP="000773C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9000</w:t>
            </w:r>
          </w:p>
        </w:tc>
        <w:tc>
          <w:tcPr>
            <w:tcW w:w="4899" w:type="dxa"/>
            <w:shd w:val="clear" w:color="auto" w:fill="auto"/>
            <w:vAlign w:val="center"/>
            <w:hideMark/>
          </w:tcPr>
          <w:p w:rsidR="005D53DF" w:rsidRPr="005D53DF" w:rsidRDefault="00476D26" w:rsidP="005F3E0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476D2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JAVA_OPTS=' 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-server -Xms16g -Xmx16g </w:t>
            </w:r>
            <w:r w:rsidR="005F3E0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–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Xmn</w:t>
            </w:r>
            <w:r w:rsidR="005F3E0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4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 -XX:PermSize=2g -XX:MaxPermSize=4g  -XX:+DisableExplicitGC -XX:MaxTenuringThreshold=16 -XX:NewRatio=2 -XX:+UseConcMarkSweepGC -XX:+UseParNewGC -XX:+CMSParallelRemarkEnabled -XX:+UseCMSCompactAtFullCollection -XX:LargePageSizeInBytes=128m -XX:+UseCMSInitiatingOccupancyOnly</w:t>
            </w:r>
            <w:r w:rsidR="00E23783" w:rsidRPr="00476D2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'</w:t>
            </w: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FFFF00"/>
            <w:vAlign w:val="center"/>
            <w:hideMark/>
          </w:tcPr>
          <w:p w:rsidR="005D53DF" w:rsidRPr="000E03FC" w:rsidRDefault="000E03FC" w:rsidP="00BE63F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ghis</w:t>
            </w:r>
          </w:p>
        </w:tc>
        <w:tc>
          <w:tcPr>
            <w:tcW w:w="1099" w:type="dxa"/>
            <w:shd w:val="clear" w:color="auto" w:fill="FFFF00"/>
            <w:vAlign w:val="center"/>
          </w:tcPr>
          <w:p w:rsidR="005D53DF" w:rsidRPr="000E03FC" w:rsidRDefault="005D53DF" w:rsidP="006208CA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7</w:t>
            </w: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00</w:t>
            </w: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5D53DF" w:rsidRPr="000E03FC" w:rsidRDefault="005D53DF" w:rsidP="006208CA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9001</w:t>
            </w:r>
          </w:p>
        </w:tc>
        <w:tc>
          <w:tcPr>
            <w:tcW w:w="4899" w:type="dxa"/>
            <w:vMerge w:val="restart"/>
            <w:shd w:val="clear" w:color="auto" w:fill="auto"/>
            <w:vAlign w:val="center"/>
            <w:hideMark/>
          </w:tcPr>
          <w:p w:rsidR="005D53DF" w:rsidRPr="005D53DF" w:rsidRDefault="00E23783" w:rsidP="005F3E07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476D2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JAVA_OPTS=' </w:t>
            </w:r>
            <w:r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-server 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-Xms8g -Xmx8g -XX:PermSize=</w:t>
            </w:r>
            <w:r w:rsidR="005F3E0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2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 -XX:MaxPermSize=1g -XX:+DisableExplicitGC -XX:MaxTenuringThreshold=16 -XX:NewRatio=2 -XX:+UseConcMarkSweepGC -XX:+UseParNewGC -XX:+CMSParallelRemarkEnabled -XX:+UseCMSCompactAtFullCollection -XX:LargePageSizeInBytes=128m -XX:+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UseCMSInitiatingOccupancyOnly</w:t>
            </w:r>
            <w:r w:rsidRPr="00476D2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'</w:t>
            </w: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FFFF00"/>
            <w:vAlign w:val="center"/>
            <w:hideMark/>
          </w:tcPr>
          <w:p w:rsidR="005D53DF" w:rsidRPr="000E03FC" w:rsidRDefault="000E03FC" w:rsidP="00BE63F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gis</w:t>
            </w:r>
          </w:p>
        </w:tc>
        <w:tc>
          <w:tcPr>
            <w:tcW w:w="1099" w:type="dxa"/>
            <w:shd w:val="clear" w:color="auto" w:fill="FFFF00"/>
            <w:vAlign w:val="center"/>
          </w:tcPr>
          <w:p w:rsidR="005D53DF" w:rsidRPr="000E03FC" w:rsidRDefault="005D53DF" w:rsidP="00BE63F7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7</w:t>
            </w: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002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5D53DF" w:rsidRPr="000E03FC" w:rsidRDefault="005D53DF" w:rsidP="00BE63F7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9002</w:t>
            </w: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BE63F7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FFFF00"/>
            <w:vAlign w:val="center"/>
            <w:hideMark/>
          </w:tcPr>
          <w:p w:rsidR="005D53DF" w:rsidRPr="000E03FC" w:rsidRDefault="005D53DF" w:rsidP="00BE63F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iMT</w:t>
            </w:r>
          </w:p>
        </w:tc>
        <w:tc>
          <w:tcPr>
            <w:tcW w:w="1099" w:type="dxa"/>
            <w:shd w:val="clear" w:color="auto" w:fill="FFFF00"/>
            <w:vAlign w:val="center"/>
          </w:tcPr>
          <w:p w:rsidR="005D53DF" w:rsidRPr="000E03FC" w:rsidRDefault="005D53DF" w:rsidP="00BE63F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7</w:t>
            </w: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003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5D53DF" w:rsidRPr="000E03FC" w:rsidRDefault="005D53DF" w:rsidP="00BE63F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9003</w:t>
            </w: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BE63F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FFFF00"/>
            <w:vAlign w:val="center"/>
            <w:hideMark/>
          </w:tcPr>
          <w:p w:rsidR="005D53DF" w:rsidRPr="000E03FC" w:rsidRDefault="00D00768" w:rsidP="005D53D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gtjs</w:t>
            </w:r>
          </w:p>
        </w:tc>
        <w:tc>
          <w:tcPr>
            <w:tcW w:w="1099" w:type="dxa"/>
            <w:shd w:val="clear" w:color="auto" w:fill="FFFF00"/>
            <w:vAlign w:val="center"/>
          </w:tcPr>
          <w:p w:rsidR="005D53DF" w:rsidRPr="000E03FC" w:rsidRDefault="005D53DF" w:rsidP="005D53D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7</w:t>
            </w: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004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5D53DF" w:rsidRPr="000E03FC" w:rsidRDefault="005D53DF" w:rsidP="005D53DF">
            <w:pPr>
              <w:rPr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9004</w:t>
            </w: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5D53D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0E03FC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WebReport</w:t>
            </w:r>
          </w:p>
        </w:tc>
        <w:tc>
          <w:tcPr>
            <w:tcW w:w="1099" w:type="dxa"/>
            <w:vAlign w:val="center"/>
          </w:tcPr>
          <w:p w:rsidR="005D53DF" w:rsidRPr="000E03FC" w:rsidRDefault="005D53DF" w:rsidP="005D53D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7</w:t>
            </w: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005</w:t>
            </w:r>
          </w:p>
        </w:tc>
        <w:tc>
          <w:tcPr>
            <w:tcW w:w="1134" w:type="dxa"/>
            <w:vAlign w:val="center"/>
          </w:tcPr>
          <w:p w:rsidR="005D53DF" w:rsidRPr="000E03FC" w:rsidRDefault="005D53DF" w:rsidP="005D53DF">
            <w:pPr>
              <w:rPr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9005</w:t>
            </w: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5D53D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0E03FC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iME</w:t>
            </w:r>
          </w:p>
        </w:tc>
        <w:tc>
          <w:tcPr>
            <w:tcW w:w="1099" w:type="dxa"/>
            <w:vAlign w:val="center"/>
          </w:tcPr>
          <w:p w:rsidR="005D53DF" w:rsidRPr="000E03FC" w:rsidRDefault="005D53DF" w:rsidP="005D53D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7006</w:t>
            </w:r>
          </w:p>
        </w:tc>
        <w:tc>
          <w:tcPr>
            <w:tcW w:w="1134" w:type="dxa"/>
            <w:vAlign w:val="center"/>
          </w:tcPr>
          <w:p w:rsidR="005D53DF" w:rsidRPr="000E03FC" w:rsidRDefault="005D53DF" w:rsidP="005D53DF">
            <w:pPr>
              <w:rPr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9006</w:t>
            </w: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5D53D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0E03FC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mes-update</w:t>
            </w:r>
          </w:p>
        </w:tc>
        <w:tc>
          <w:tcPr>
            <w:tcW w:w="1099" w:type="dxa"/>
            <w:vAlign w:val="center"/>
          </w:tcPr>
          <w:p w:rsidR="005D53DF" w:rsidRPr="000E03FC" w:rsidRDefault="005D53DF" w:rsidP="005D53D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  <w:t>70</w:t>
            </w: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07</w:t>
            </w:r>
          </w:p>
        </w:tc>
        <w:tc>
          <w:tcPr>
            <w:tcW w:w="1134" w:type="dxa"/>
            <w:vAlign w:val="center"/>
          </w:tcPr>
          <w:p w:rsidR="005D53DF" w:rsidRPr="000E03FC" w:rsidRDefault="005D53DF" w:rsidP="005D53DF">
            <w:pPr>
              <w:rPr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9007</w:t>
            </w: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5D53D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0E03FC" w:rsidRDefault="005D53DF" w:rsidP="00BE63F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E03FC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wechat</w:t>
            </w:r>
          </w:p>
        </w:tc>
        <w:tc>
          <w:tcPr>
            <w:tcW w:w="1099" w:type="dxa"/>
            <w:vAlign w:val="center"/>
          </w:tcPr>
          <w:p w:rsidR="005D53DF" w:rsidRPr="000E03FC" w:rsidRDefault="005D53DF" w:rsidP="00BE63F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Align w:val="center"/>
          </w:tcPr>
          <w:p w:rsidR="005D53DF" w:rsidRPr="000E03FC" w:rsidRDefault="005D53DF" w:rsidP="00BE63F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BE63F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9F7A18" w:rsidRDefault="00F3194C" w:rsidP="00F3194C">
      <w:pPr>
        <w:pStyle w:val="2"/>
        <w:numPr>
          <w:ilvl w:val="1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omcat监控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275D5" w:rsidTr="006275D5">
        <w:tc>
          <w:tcPr>
            <w:tcW w:w="8296" w:type="dxa"/>
          </w:tcPr>
          <w:p w:rsidR="002F0186" w:rsidRDefault="002F0186" w:rsidP="006275D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F0186">
              <w:rPr>
                <w:rFonts w:ascii="微软雅黑" w:eastAsia="微软雅黑" w:hAnsi="微软雅黑"/>
                <w:sz w:val="18"/>
                <w:szCs w:val="18"/>
              </w:rPr>
              <w:t>CATALINA_OPTS="$CATALINA_OPTS -Dcom.sun.management.jmxremote -Dcom.sun.management.jmxremote.port=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  <w:t xml:space="preserve"> port</w:t>
            </w:r>
            <w:r w:rsidRPr="002F0186">
              <w:rPr>
                <w:rFonts w:ascii="微软雅黑" w:eastAsia="微软雅黑" w:hAnsi="微软雅黑"/>
                <w:sz w:val="18"/>
                <w:szCs w:val="18"/>
              </w:rPr>
              <w:t xml:space="preserve"> -Dcom.sun.management.jmxremote.ssl=false -Dcom.sun.management.jmxremote.authenticate=false -Djava.rmi.server.hostname=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  <w:t xml:space="preserve"> IP</w:t>
            </w:r>
            <w:r w:rsidRPr="002F0186">
              <w:rPr>
                <w:rFonts w:ascii="微软雅黑" w:eastAsia="微软雅黑" w:hAnsi="微软雅黑"/>
                <w:sz w:val="18"/>
                <w:szCs w:val="18"/>
              </w:rPr>
              <w:t>"</w:t>
            </w:r>
          </w:p>
        </w:tc>
      </w:tr>
    </w:tbl>
    <w:p w:rsidR="00022542" w:rsidRDefault="006275D5" w:rsidP="006275D5">
      <w:pPr>
        <w:spacing w:beforeLines="50" w:before="156" w:afterLines="50" w:after="156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/>
          <w:sz w:val="18"/>
          <w:szCs w:val="18"/>
        </w:rPr>
        <w:lastRenderedPageBreak/>
        <w:t>说明：黄底红色部分，需根据实际情况进行修改，配置为服务器本机的IP地址和端口。</w:t>
      </w:r>
    </w:p>
    <w:p w:rsidR="00A4185A" w:rsidRPr="005208C4" w:rsidRDefault="006275D5" w:rsidP="005208C4">
      <w:pPr>
        <w:pStyle w:val="2"/>
        <w:numPr>
          <w:ilvl w:val="1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服务器与端口规划</w:t>
      </w:r>
    </w:p>
    <w:tbl>
      <w:tblPr>
        <w:tblW w:w="9062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876"/>
        <w:gridCol w:w="1585"/>
        <w:gridCol w:w="1065"/>
        <w:gridCol w:w="3119"/>
        <w:gridCol w:w="1417"/>
      </w:tblGrid>
      <w:tr w:rsidR="008A4B87" w:rsidRPr="005208C4" w:rsidTr="001331F2">
        <w:trPr>
          <w:trHeight w:val="300"/>
          <w:jc w:val="center"/>
        </w:trPr>
        <w:tc>
          <w:tcPr>
            <w:tcW w:w="1876" w:type="dxa"/>
            <w:tcBorders>
              <w:bottom w:val="single" w:sz="8" w:space="0" w:color="auto"/>
            </w:tcBorders>
            <w:shd w:val="clear" w:color="000000" w:fill="F2F2F2"/>
            <w:vAlign w:val="center"/>
            <w:hideMark/>
          </w:tcPr>
          <w:p w:rsidR="008A4B87" w:rsidRPr="005208C4" w:rsidRDefault="008A4B87" w:rsidP="008A4B8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应用服务</w:t>
            </w:r>
          </w:p>
        </w:tc>
        <w:tc>
          <w:tcPr>
            <w:tcW w:w="1585" w:type="dxa"/>
            <w:tcBorders>
              <w:bottom w:val="single" w:sz="8" w:space="0" w:color="auto"/>
            </w:tcBorders>
            <w:shd w:val="clear" w:color="000000" w:fill="F2F2F2"/>
            <w:vAlign w:val="center"/>
            <w:hideMark/>
          </w:tcPr>
          <w:p w:rsidR="008A4B87" w:rsidRPr="005208C4" w:rsidRDefault="008A4B87" w:rsidP="008A4B8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IP</w:t>
            </w:r>
          </w:p>
        </w:tc>
        <w:tc>
          <w:tcPr>
            <w:tcW w:w="1065" w:type="dxa"/>
            <w:tcBorders>
              <w:bottom w:val="single" w:sz="8" w:space="0" w:color="auto"/>
            </w:tcBorders>
            <w:shd w:val="clear" w:color="000000" w:fill="F2F2F2"/>
            <w:vAlign w:val="center"/>
          </w:tcPr>
          <w:p w:rsidR="008A4B87" w:rsidRPr="005208C4" w:rsidRDefault="008A4B87" w:rsidP="008A4B8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应用端口</w:t>
            </w:r>
          </w:p>
        </w:tc>
        <w:tc>
          <w:tcPr>
            <w:tcW w:w="3119" w:type="dxa"/>
            <w:tcBorders>
              <w:bottom w:val="single" w:sz="8" w:space="0" w:color="auto"/>
            </w:tcBorders>
            <w:shd w:val="clear" w:color="000000" w:fill="F2F2F2"/>
            <w:vAlign w:val="center"/>
          </w:tcPr>
          <w:p w:rsidR="008A4B87" w:rsidRPr="005208C4" w:rsidRDefault="008A4B87" w:rsidP="008A4B8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访问地址/端口</w:t>
            </w:r>
          </w:p>
        </w:tc>
        <w:tc>
          <w:tcPr>
            <w:tcW w:w="1417" w:type="dxa"/>
            <w:tcBorders>
              <w:bottom w:val="single" w:sz="8" w:space="0" w:color="auto"/>
            </w:tcBorders>
            <w:shd w:val="clear" w:color="000000" w:fill="F2F2F2"/>
            <w:vAlign w:val="center"/>
            <w:hideMark/>
          </w:tcPr>
          <w:p w:rsidR="008A4B87" w:rsidRPr="005208C4" w:rsidRDefault="008A4B87" w:rsidP="008A4B8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8A4B87" w:rsidRPr="005208C4" w:rsidTr="001331F2">
        <w:trPr>
          <w:trHeight w:val="300"/>
          <w:jc w:val="center"/>
        </w:trPr>
        <w:tc>
          <w:tcPr>
            <w:tcW w:w="1876" w:type="dxa"/>
            <w:shd w:val="clear" w:color="000000" w:fill="auto"/>
            <w:vAlign w:val="center"/>
            <w:hideMark/>
          </w:tcPr>
          <w:p w:rsidR="008A4B87" w:rsidRPr="005208C4" w:rsidRDefault="008A4B87" w:rsidP="008A4B87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nginx</w:t>
            </w:r>
          </w:p>
        </w:tc>
        <w:tc>
          <w:tcPr>
            <w:tcW w:w="1585" w:type="dxa"/>
            <w:shd w:val="clear" w:color="000000" w:fill="auto"/>
            <w:vAlign w:val="center"/>
            <w:hideMark/>
          </w:tcPr>
          <w:p w:rsidR="008A4B87" w:rsidRDefault="008A4B87" w:rsidP="008A4B8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76.200.55</w:t>
            </w:r>
          </w:p>
          <w:p w:rsidR="008A4B87" w:rsidRPr="005208C4" w:rsidRDefault="008A4B87" w:rsidP="008A4B8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0.76.200.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56</w:t>
            </w:r>
          </w:p>
        </w:tc>
        <w:tc>
          <w:tcPr>
            <w:tcW w:w="1065" w:type="dxa"/>
            <w:shd w:val="clear" w:color="000000" w:fill="auto"/>
            <w:vAlign w:val="center"/>
          </w:tcPr>
          <w:p w:rsidR="008A4B87" w:rsidRPr="005208C4" w:rsidRDefault="008A4B87" w:rsidP="008A4B8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80</w:t>
            </w:r>
          </w:p>
        </w:tc>
        <w:tc>
          <w:tcPr>
            <w:tcW w:w="3119" w:type="dxa"/>
            <w:shd w:val="clear" w:color="000000" w:fill="auto"/>
            <w:vAlign w:val="center"/>
          </w:tcPr>
          <w:p w:rsidR="008A4B87" w:rsidRPr="005208C4" w:rsidRDefault="001331F2" w:rsidP="001331F2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</w:t>
            </w:r>
            <w:r w:rsidR="008A4B87"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76.200.65</w:t>
            </w:r>
            <w:r w:rsidR="008A4B8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/</w:t>
            </w:r>
            <w:r w:rsidRPr="00AF1AAC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check-status</w:t>
            </w:r>
          </w:p>
        </w:tc>
        <w:tc>
          <w:tcPr>
            <w:tcW w:w="1417" w:type="dxa"/>
            <w:shd w:val="clear" w:color="000000" w:fill="auto"/>
            <w:vAlign w:val="center"/>
            <w:hideMark/>
          </w:tcPr>
          <w:p w:rsidR="008A4B87" w:rsidRPr="005208C4" w:rsidRDefault="008A4B87" w:rsidP="008A4B8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代理服务器</w:t>
            </w:r>
          </w:p>
        </w:tc>
      </w:tr>
      <w:tr w:rsidR="001331F2" w:rsidRPr="005208C4" w:rsidTr="001331F2">
        <w:trPr>
          <w:trHeight w:val="300"/>
          <w:jc w:val="center"/>
        </w:trPr>
        <w:tc>
          <w:tcPr>
            <w:tcW w:w="1876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mes</w:t>
            </w:r>
          </w:p>
        </w:tc>
        <w:tc>
          <w:tcPr>
            <w:tcW w:w="1585" w:type="dxa"/>
            <w:vMerge w:val="restart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76.200.53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/</w:t>
            </w: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54</w:t>
            </w:r>
          </w:p>
        </w:tc>
        <w:tc>
          <w:tcPr>
            <w:tcW w:w="1065" w:type="dxa"/>
            <w:shd w:val="clear" w:color="000000" w:fill="auto"/>
            <w:vAlign w:val="center"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7000</w:t>
            </w:r>
          </w:p>
        </w:tc>
        <w:tc>
          <w:tcPr>
            <w:tcW w:w="3119" w:type="dxa"/>
            <w:shd w:val="clear" w:color="000000" w:fill="auto"/>
            <w:vAlign w:val="center"/>
          </w:tcPr>
          <w:p w:rsidR="001331F2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</w:t>
            </w: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76.200.65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/mes</w:t>
            </w:r>
          </w:p>
        </w:tc>
        <w:tc>
          <w:tcPr>
            <w:tcW w:w="1417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es服务</w:t>
            </w:r>
          </w:p>
        </w:tc>
      </w:tr>
      <w:tr w:rsidR="001331F2" w:rsidRPr="005208C4" w:rsidTr="001331F2">
        <w:trPr>
          <w:trHeight w:val="300"/>
          <w:jc w:val="center"/>
        </w:trPr>
        <w:tc>
          <w:tcPr>
            <w:tcW w:w="1876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ghis</w:t>
            </w:r>
          </w:p>
        </w:tc>
        <w:tc>
          <w:tcPr>
            <w:tcW w:w="1585" w:type="dxa"/>
            <w:vMerge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65" w:type="dxa"/>
            <w:shd w:val="clear" w:color="000000" w:fill="auto"/>
            <w:vAlign w:val="center"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7001</w:t>
            </w:r>
          </w:p>
        </w:tc>
        <w:tc>
          <w:tcPr>
            <w:tcW w:w="3119" w:type="dxa"/>
            <w:shd w:val="clear" w:color="000000" w:fill="auto"/>
            <w:vAlign w:val="center"/>
          </w:tcPr>
          <w:p w:rsidR="001331F2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</w:t>
            </w: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76.200.65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/</w:t>
            </w:r>
            <w:r w:rsidRPr="00937C0E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his</w:t>
            </w:r>
          </w:p>
        </w:tc>
        <w:tc>
          <w:tcPr>
            <w:tcW w:w="1417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设备接口服务</w:t>
            </w:r>
          </w:p>
        </w:tc>
      </w:tr>
      <w:tr w:rsidR="001331F2" w:rsidRPr="005208C4" w:rsidTr="001331F2">
        <w:trPr>
          <w:trHeight w:val="300"/>
          <w:jc w:val="center"/>
        </w:trPr>
        <w:tc>
          <w:tcPr>
            <w:tcW w:w="1876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gsis</w:t>
            </w:r>
          </w:p>
        </w:tc>
        <w:tc>
          <w:tcPr>
            <w:tcW w:w="1585" w:type="dxa"/>
            <w:vMerge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left"/>
              <w:rPr>
                <w:rFonts w:ascii="等线" w:eastAsia="等线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65" w:type="dxa"/>
            <w:shd w:val="clear" w:color="000000" w:fill="auto"/>
            <w:vAlign w:val="center"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7002</w:t>
            </w:r>
          </w:p>
        </w:tc>
        <w:tc>
          <w:tcPr>
            <w:tcW w:w="3119" w:type="dxa"/>
            <w:shd w:val="clear" w:color="000000" w:fill="auto"/>
            <w:vAlign w:val="center"/>
          </w:tcPr>
          <w:p w:rsidR="001331F2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</w:t>
            </w: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76.200.65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/gs</w:t>
            </w:r>
            <w:r w:rsidRPr="00937C0E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is</w:t>
            </w:r>
          </w:p>
        </w:tc>
        <w:tc>
          <w:tcPr>
            <w:tcW w:w="1417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IT接口服务</w:t>
            </w:r>
          </w:p>
        </w:tc>
      </w:tr>
      <w:tr w:rsidR="001331F2" w:rsidRPr="005208C4" w:rsidTr="001331F2">
        <w:trPr>
          <w:trHeight w:val="300"/>
          <w:jc w:val="center"/>
        </w:trPr>
        <w:tc>
          <w:tcPr>
            <w:tcW w:w="1876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t</w:t>
            </w:r>
          </w:p>
        </w:tc>
        <w:tc>
          <w:tcPr>
            <w:tcW w:w="1585" w:type="dxa"/>
            <w:vMerge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rPr>
                <w:rFonts w:ascii="等线" w:eastAsia="等线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65" w:type="dxa"/>
            <w:shd w:val="clear" w:color="000000" w:fill="auto"/>
            <w:vAlign w:val="center"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7003</w:t>
            </w:r>
          </w:p>
        </w:tc>
        <w:tc>
          <w:tcPr>
            <w:tcW w:w="3119" w:type="dxa"/>
            <w:shd w:val="clear" w:color="000000" w:fill="auto"/>
            <w:vAlign w:val="center"/>
          </w:tcPr>
          <w:p w:rsidR="001331F2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76.200.55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/</w:t>
            </w:r>
            <w:r w:rsidRPr="005D53D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t</w:t>
            </w:r>
          </w:p>
        </w:tc>
        <w:tc>
          <w:tcPr>
            <w:tcW w:w="1417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现场指导</w:t>
            </w:r>
          </w:p>
        </w:tc>
      </w:tr>
      <w:tr w:rsidR="001331F2" w:rsidRPr="005208C4" w:rsidTr="001331F2">
        <w:trPr>
          <w:trHeight w:val="300"/>
          <w:jc w:val="center"/>
        </w:trPr>
        <w:tc>
          <w:tcPr>
            <w:tcW w:w="1876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gtjs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585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.76.200.57</w:t>
            </w:r>
          </w:p>
        </w:tc>
        <w:tc>
          <w:tcPr>
            <w:tcW w:w="1065" w:type="dxa"/>
            <w:shd w:val="clear" w:color="000000" w:fill="auto"/>
            <w:vAlign w:val="center"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7004</w:t>
            </w:r>
          </w:p>
        </w:tc>
        <w:tc>
          <w:tcPr>
            <w:tcW w:w="3119" w:type="dxa"/>
            <w:shd w:val="clear" w:color="000000" w:fill="auto"/>
            <w:vAlign w:val="center"/>
          </w:tcPr>
          <w:p w:rsidR="001331F2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</w:t>
            </w:r>
            <w:r w:rsidR="00E02BA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76.200.55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/</w:t>
            </w:r>
            <w:r w:rsidRPr="00937C0E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tjs</w:t>
            </w:r>
          </w:p>
        </w:tc>
        <w:tc>
          <w:tcPr>
            <w:tcW w:w="1417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定时作业</w:t>
            </w:r>
          </w:p>
        </w:tc>
      </w:tr>
      <w:tr w:rsidR="001331F2" w:rsidRPr="005208C4" w:rsidTr="001331F2">
        <w:trPr>
          <w:trHeight w:val="300"/>
          <w:jc w:val="center"/>
        </w:trPr>
        <w:tc>
          <w:tcPr>
            <w:tcW w:w="1876" w:type="dxa"/>
            <w:shd w:val="clear" w:color="000000" w:fill="auto"/>
            <w:vAlign w:val="center"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</w:t>
            </w:r>
            <w:r w:rsidRPr="000942A0">
              <w:rPr>
                <w:rFonts w:hint="eastAsia"/>
              </w:rPr>
              <w:t>W</w:t>
            </w:r>
            <w:r w:rsidRPr="000942A0">
              <w:t>ebReport</w:t>
            </w:r>
          </w:p>
        </w:tc>
        <w:tc>
          <w:tcPr>
            <w:tcW w:w="1585" w:type="dxa"/>
            <w:vMerge w:val="restart"/>
            <w:shd w:val="clear" w:color="000000" w:fill="auto"/>
            <w:vAlign w:val="center"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.76.200.58</w:t>
            </w:r>
          </w:p>
        </w:tc>
        <w:tc>
          <w:tcPr>
            <w:tcW w:w="1065" w:type="dxa"/>
            <w:shd w:val="clear" w:color="000000" w:fill="auto"/>
            <w:vAlign w:val="center"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7005</w:t>
            </w:r>
          </w:p>
        </w:tc>
        <w:tc>
          <w:tcPr>
            <w:tcW w:w="3119" w:type="dxa"/>
            <w:shd w:val="clear" w:color="000000" w:fill="auto"/>
            <w:vAlign w:val="center"/>
          </w:tcPr>
          <w:p w:rsidR="001331F2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6DAD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</w:t>
            </w:r>
            <w:r w:rsidR="00E02BA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76.200.55</w:t>
            </w:r>
            <w:r w:rsidRPr="00296DAD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/WebReport</w:t>
            </w:r>
          </w:p>
        </w:tc>
        <w:tc>
          <w:tcPr>
            <w:tcW w:w="1417" w:type="dxa"/>
            <w:shd w:val="clear" w:color="000000" w:fill="auto"/>
            <w:vAlign w:val="center"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报表服务器</w:t>
            </w:r>
          </w:p>
        </w:tc>
      </w:tr>
      <w:tr w:rsidR="001331F2" w:rsidRPr="005208C4" w:rsidTr="001331F2">
        <w:trPr>
          <w:trHeight w:val="300"/>
          <w:jc w:val="center"/>
        </w:trPr>
        <w:tc>
          <w:tcPr>
            <w:tcW w:w="1876" w:type="dxa"/>
            <w:shd w:val="clear" w:color="000000" w:fill="auto"/>
            <w:vAlign w:val="center"/>
          </w:tcPr>
          <w:p w:rsidR="001331F2" w:rsidRDefault="001331F2" w:rsidP="001331F2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e</w:t>
            </w:r>
          </w:p>
        </w:tc>
        <w:tc>
          <w:tcPr>
            <w:tcW w:w="1585" w:type="dxa"/>
            <w:vMerge/>
            <w:shd w:val="clear" w:color="000000" w:fill="auto"/>
            <w:vAlign w:val="center"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65" w:type="dxa"/>
            <w:shd w:val="clear" w:color="000000" w:fill="auto"/>
            <w:vAlign w:val="center"/>
          </w:tcPr>
          <w:p w:rsidR="001331F2" w:rsidRDefault="001331F2" w:rsidP="001331F2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7006</w:t>
            </w:r>
          </w:p>
        </w:tc>
        <w:tc>
          <w:tcPr>
            <w:tcW w:w="3119" w:type="dxa"/>
            <w:shd w:val="clear" w:color="000000" w:fill="auto"/>
            <w:vAlign w:val="center"/>
          </w:tcPr>
          <w:p w:rsidR="001331F2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6DAD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</w:t>
            </w:r>
            <w:r w:rsidR="00E02BA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76.200.55</w:t>
            </w:r>
            <w:r w:rsidRPr="00296DAD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ime</w:t>
            </w:r>
          </w:p>
        </w:tc>
        <w:tc>
          <w:tcPr>
            <w:tcW w:w="1417" w:type="dxa"/>
            <w:shd w:val="clear" w:color="000000" w:fill="auto"/>
            <w:vAlign w:val="center"/>
          </w:tcPr>
          <w:p w:rsidR="001331F2" w:rsidRDefault="001331F2" w:rsidP="001331F2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A3D1C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电子看板</w:t>
            </w:r>
          </w:p>
        </w:tc>
      </w:tr>
      <w:tr w:rsidR="001331F2" w:rsidRPr="005208C4" w:rsidTr="001331F2">
        <w:trPr>
          <w:trHeight w:val="300"/>
          <w:jc w:val="center"/>
        </w:trPr>
        <w:tc>
          <w:tcPr>
            <w:tcW w:w="1876" w:type="dxa"/>
            <w:shd w:val="clear" w:color="000000" w:fill="auto"/>
            <w:vAlign w:val="center"/>
          </w:tcPr>
          <w:p w:rsidR="001331F2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tomcat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-update</w:t>
            </w:r>
          </w:p>
        </w:tc>
        <w:tc>
          <w:tcPr>
            <w:tcW w:w="1585" w:type="dxa"/>
            <w:shd w:val="clear" w:color="000000" w:fill="auto"/>
            <w:vAlign w:val="center"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.76.200.59</w:t>
            </w:r>
          </w:p>
        </w:tc>
        <w:tc>
          <w:tcPr>
            <w:tcW w:w="1065" w:type="dxa"/>
            <w:shd w:val="clear" w:color="000000" w:fill="auto"/>
            <w:vAlign w:val="center"/>
          </w:tcPr>
          <w:p w:rsidR="001331F2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24BE3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7007</w:t>
            </w:r>
          </w:p>
        </w:tc>
        <w:tc>
          <w:tcPr>
            <w:tcW w:w="3119" w:type="dxa"/>
            <w:shd w:val="clear" w:color="000000" w:fill="auto"/>
            <w:vAlign w:val="center"/>
          </w:tcPr>
          <w:p w:rsidR="001331F2" w:rsidRPr="00AA0154" w:rsidRDefault="001331F2" w:rsidP="00CC498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shd w:val="clear" w:color="000000" w:fill="auto"/>
            <w:vAlign w:val="center"/>
          </w:tcPr>
          <w:p w:rsidR="001331F2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更新服务器</w:t>
            </w:r>
          </w:p>
        </w:tc>
      </w:tr>
      <w:tr w:rsidR="001331F2" w:rsidRPr="005208C4" w:rsidTr="001331F2">
        <w:trPr>
          <w:trHeight w:val="300"/>
          <w:jc w:val="center"/>
        </w:trPr>
        <w:tc>
          <w:tcPr>
            <w:tcW w:w="1876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edis</w:t>
            </w:r>
          </w:p>
        </w:tc>
        <w:tc>
          <w:tcPr>
            <w:tcW w:w="1585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76.200.55</w:t>
            </w:r>
          </w:p>
        </w:tc>
        <w:tc>
          <w:tcPr>
            <w:tcW w:w="1065" w:type="dxa"/>
            <w:shd w:val="clear" w:color="000000" w:fill="auto"/>
            <w:vAlign w:val="center"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6379</w:t>
            </w:r>
          </w:p>
        </w:tc>
        <w:tc>
          <w:tcPr>
            <w:tcW w:w="3119" w:type="dxa"/>
            <w:shd w:val="clear" w:color="000000" w:fill="auto"/>
            <w:vAlign w:val="center"/>
          </w:tcPr>
          <w:p w:rsidR="001331F2" w:rsidRDefault="00DA2218" w:rsidP="001331F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密码：</w:t>
            </w:r>
            <w:r w:rsidRPr="00CC498A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admin%123</w:t>
            </w:r>
          </w:p>
        </w:tc>
        <w:tc>
          <w:tcPr>
            <w:tcW w:w="1417" w:type="dxa"/>
            <w:shd w:val="clear" w:color="000000" w:fill="auto"/>
            <w:vAlign w:val="center"/>
            <w:hideMark/>
          </w:tcPr>
          <w:p w:rsidR="001331F2" w:rsidRPr="005208C4" w:rsidRDefault="001331F2" w:rsidP="001331F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208C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缓存服务</w:t>
            </w:r>
          </w:p>
        </w:tc>
      </w:tr>
    </w:tbl>
    <w:p w:rsidR="005208C4" w:rsidRPr="0014660A" w:rsidRDefault="005208C4" w:rsidP="00E07689">
      <w:pPr>
        <w:jc w:val="left"/>
        <w:rPr>
          <w:rFonts w:ascii="微软雅黑" w:eastAsia="微软雅黑" w:hAnsi="微软雅黑"/>
          <w:sz w:val="18"/>
          <w:szCs w:val="18"/>
        </w:rPr>
      </w:pPr>
    </w:p>
    <w:sectPr w:rsidR="005208C4" w:rsidRPr="0014660A" w:rsidSect="00EE2278">
      <w:pgSz w:w="11906" w:h="16838"/>
      <w:pgMar w:top="1134" w:right="1800" w:bottom="1134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08BC" w:rsidRDefault="007A08BC" w:rsidP="00C754E2">
      <w:r>
        <w:separator/>
      </w:r>
    </w:p>
  </w:endnote>
  <w:endnote w:type="continuationSeparator" w:id="0">
    <w:p w:rsidR="007A08BC" w:rsidRDefault="007A08BC" w:rsidP="00C754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08BC" w:rsidRDefault="007A08BC" w:rsidP="00C754E2">
      <w:r>
        <w:separator/>
      </w:r>
    </w:p>
  </w:footnote>
  <w:footnote w:type="continuationSeparator" w:id="0">
    <w:p w:rsidR="007A08BC" w:rsidRDefault="007A08BC" w:rsidP="00C754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184B8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164B77B1"/>
    <w:multiLevelType w:val="hybridMultilevel"/>
    <w:tmpl w:val="45948D06"/>
    <w:lvl w:ilvl="0" w:tplc="8176FD2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53160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F2F60F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58707B6A"/>
    <w:multiLevelType w:val="multilevel"/>
    <w:tmpl w:val="D90E8522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7C8E38A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53D1"/>
    <w:rsid w:val="00005945"/>
    <w:rsid w:val="00022542"/>
    <w:rsid w:val="00030951"/>
    <w:rsid w:val="000773CD"/>
    <w:rsid w:val="00077E12"/>
    <w:rsid w:val="000942A0"/>
    <w:rsid w:val="000947A0"/>
    <w:rsid w:val="000A3CC7"/>
    <w:rsid w:val="000D4017"/>
    <w:rsid w:val="000D47DB"/>
    <w:rsid w:val="000E03FC"/>
    <w:rsid w:val="00102360"/>
    <w:rsid w:val="001153D1"/>
    <w:rsid w:val="0012083C"/>
    <w:rsid w:val="001331F2"/>
    <w:rsid w:val="0014660A"/>
    <w:rsid w:val="0015795B"/>
    <w:rsid w:val="001A4D2B"/>
    <w:rsid w:val="001C76CC"/>
    <w:rsid w:val="001E409C"/>
    <w:rsid w:val="00205900"/>
    <w:rsid w:val="00272D59"/>
    <w:rsid w:val="002C24C3"/>
    <w:rsid w:val="002F0186"/>
    <w:rsid w:val="00324BE3"/>
    <w:rsid w:val="003D45DE"/>
    <w:rsid w:val="00431187"/>
    <w:rsid w:val="00476D26"/>
    <w:rsid w:val="004854DA"/>
    <w:rsid w:val="00487295"/>
    <w:rsid w:val="004E75AB"/>
    <w:rsid w:val="004F076C"/>
    <w:rsid w:val="00511531"/>
    <w:rsid w:val="005208C4"/>
    <w:rsid w:val="00531146"/>
    <w:rsid w:val="00551ACA"/>
    <w:rsid w:val="00572169"/>
    <w:rsid w:val="00592F64"/>
    <w:rsid w:val="005C7BBC"/>
    <w:rsid w:val="005D46C2"/>
    <w:rsid w:val="005D53DF"/>
    <w:rsid w:val="005E3CB9"/>
    <w:rsid w:val="005F3E07"/>
    <w:rsid w:val="00606A90"/>
    <w:rsid w:val="00614B6E"/>
    <w:rsid w:val="006208CA"/>
    <w:rsid w:val="00620C5F"/>
    <w:rsid w:val="00621226"/>
    <w:rsid w:val="006275D5"/>
    <w:rsid w:val="0066467B"/>
    <w:rsid w:val="00696018"/>
    <w:rsid w:val="006966AE"/>
    <w:rsid w:val="006B721F"/>
    <w:rsid w:val="006C51FE"/>
    <w:rsid w:val="007420C4"/>
    <w:rsid w:val="007A08BC"/>
    <w:rsid w:val="007C4B1C"/>
    <w:rsid w:val="008062B2"/>
    <w:rsid w:val="00840B10"/>
    <w:rsid w:val="0084133A"/>
    <w:rsid w:val="0087286A"/>
    <w:rsid w:val="008806E7"/>
    <w:rsid w:val="008A4B87"/>
    <w:rsid w:val="008A6ACB"/>
    <w:rsid w:val="008B6444"/>
    <w:rsid w:val="008C738B"/>
    <w:rsid w:val="00905E1A"/>
    <w:rsid w:val="00910D9E"/>
    <w:rsid w:val="00937C0E"/>
    <w:rsid w:val="0095027D"/>
    <w:rsid w:val="00962FD8"/>
    <w:rsid w:val="00967BCB"/>
    <w:rsid w:val="00980584"/>
    <w:rsid w:val="009B2FF2"/>
    <w:rsid w:val="009B70D8"/>
    <w:rsid w:val="009F7A18"/>
    <w:rsid w:val="00A0281A"/>
    <w:rsid w:val="00A0384F"/>
    <w:rsid w:val="00A129B1"/>
    <w:rsid w:val="00A3250F"/>
    <w:rsid w:val="00A40C95"/>
    <w:rsid w:val="00A4185A"/>
    <w:rsid w:val="00A45C1C"/>
    <w:rsid w:val="00A6058A"/>
    <w:rsid w:val="00A967A1"/>
    <w:rsid w:val="00AA0154"/>
    <w:rsid w:val="00AA6EBD"/>
    <w:rsid w:val="00AD35E8"/>
    <w:rsid w:val="00AF1184"/>
    <w:rsid w:val="00AF36C6"/>
    <w:rsid w:val="00B01794"/>
    <w:rsid w:val="00B040FF"/>
    <w:rsid w:val="00B1021B"/>
    <w:rsid w:val="00B13A9F"/>
    <w:rsid w:val="00B34090"/>
    <w:rsid w:val="00B634E3"/>
    <w:rsid w:val="00B66EDB"/>
    <w:rsid w:val="00BC67D3"/>
    <w:rsid w:val="00BE0E16"/>
    <w:rsid w:val="00BE63F7"/>
    <w:rsid w:val="00BF50CE"/>
    <w:rsid w:val="00C15246"/>
    <w:rsid w:val="00C5472C"/>
    <w:rsid w:val="00C754E2"/>
    <w:rsid w:val="00CA2052"/>
    <w:rsid w:val="00CB5A6D"/>
    <w:rsid w:val="00CC27B9"/>
    <w:rsid w:val="00CC498A"/>
    <w:rsid w:val="00CC566D"/>
    <w:rsid w:val="00D00768"/>
    <w:rsid w:val="00D04C0F"/>
    <w:rsid w:val="00D11954"/>
    <w:rsid w:val="00D54C2D"/>
    <w:rsid w:val="00D64D86"/>
    <w:rsid w:val="00DA2218"/>
    <w:rsid w:val="00DD4003"/>
    <w:rsid w:val="00DF743B"/>
    <w:rsid w:val="00E02BA2"/>
    <w:rsid w:val="00E07689"/>
    <w:rsid w:val="00E23783"/>
    <w:rsid w:val="00E314CA"/>
    <w:rsid w:val="00E46293"/>
    <w:rsid w:val="00E46D1B"/>
    <w:rsid w:val="00E74E7E"/>
    <w:rsid w:val="00E80538"/>
    <w:rsid w:val="00E8537C"/>
    <w:rsid w:val="00EE15F8"/>
    <w:rsid w:val="00EE2278"/>
    <w:rsid w:val="00F10E51"/>
    <w:rsid w:val="00F3194C"/>
    <w:rsid w:val="00F5162F"/>
    <w:rsid w:val="00F56FE2"/>
    <w:rsid w:val="00F97A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050F7EE-FC76-49B9-9E0C-89DFF3F09F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754E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4B1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0594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153D1"/>
    <w:pPr>
      <w:ind w:firstLineChars="200" w:firstLine="420"/>
    </w:pPr>
  </w:style>
  <w:style w:type="table" w:styleId="a4">
    <w:name w:val="Table Grid"/>
    <w:basedOn w:val="a1"/>
    <w:uiPriority w:val="39"/>
    <w:rsid w:val="001153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754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754E2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754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754E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754E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4B1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05945"/>
    <w:rPr>
      <w:b/>
      <w:bCs/>
      <w:sz w:val="32"/>
      <w:szCs w:val="32"/>
    </w:rPr>
  </w:style>
  <w:style w:type="paragraph" w:styleId="a7">
    <w:name w:val="No Spacing"/>
    <w:uiPriority w:val="1"/>
    <w:qFormat/>
    <w:rsid w:val="00CB5A6D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70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9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77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</Pages>
  <Words>474</Words>
  <Characters>2702</Characters>
  <Application>Microsoft Office Word</Application>
  <DocSecurity>0</DocSecurity>
  <Lines>22</Lines>
  <Paragraphs>6</Paragraphs>
  <ScaleCrop>false</ScaleCrop>
  <Company/>
  <LinksUpToDate>false</LinksUpToDate>
  <CharactersWithSpaces>31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楚振国(Zhenguo Chu)</dc:creator>
  <cp:keywords/>
  <dc:description/>
  <cp:lastModifiedBy>苗长彬(Changbin Miao)</cp:lastModifiedBy>
  <cp:revision>10</cp:revision>
  <dcterms:created xsi:type="dcterms:W3CDTF">2016-07-07T07:38:00Z</dcterms:created>
  <dcterms:modified xsi:type="dcterms:W3CDTF">2016-07-22T06:59:00Z</dcterms:modified>
</cp:coreProperties>
</file>